
<file path=[Content_Types].xml><?xml version="1.0" encoding="utf-8"?>
<Types xmlns="http://schemas.openxmlformats.org/package/2006/content-types">
  <Default Extension="bin" ContentType="application/vnd.ms-word.attachedToolbars"/>
  <Override PartName="/word/footnotes.xml" ContentType="application/vnd.openxmlformats-officedocument.wordprocessingml.foot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embeddings/oleObject5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5A77" w:rsidRPr="00506F1F" w:rsidRDefault="00B25A77" w:rsidP="00506F1F">
      <w:pPr>
        <w:pStyle w:val="ae"/>
      </w:pPr>
      <w:r w:rsidRPr="00506F1F">
        <w:rPr>
          <w:rFonts w:hint="eastAsia"/>
        </w:rPr>
        <w:t>目</w:t>
      </w:r>
      <w:r w:rsidRPr="00506F1F">
        <w:rPr>
          <w:rFonts w:hint="eastAsia"/>
        </w:rPr>
        <w:t xml:space="preserve"> </w:t>
      </w:r>
      <w:r w:rsidR="004C76C4">
        <w:rPr>
          <w:rFonts w:hint="eastAsia"/>
        </w:rPr>
        <w:t xml:space="preserve"> </w:t>
      </w:r>
      <w:r w:rsidRPr="00506F1F">
        <w:rPr>
          <w:rFonts w:hint="eastAsia"/>
        </w:rPr>
        <w:t>录</w:t>
      </w:r>
    </w:p>
    <w:p w:rsidR="00F51909" w:rsidRDefault="002D1CF6" w:rsidP="00F51909">
      <w:pPr>
        <w:pStyle w:val="11"/>
        <w:spacing w:before="62" w:after="62"/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F70824">
        <w:fldChar w:fldCharType="begin"/>
      </w:r>
      <w:r w:rsidR="001B4FD4" w:rsidRPr="00F70824">
        <w:instrText xml:space="preserve"> TOC \o "1-3" \h \z \u </w:instrText>
      </w:r>
      <w:r w:rsidRPr="00F70824">
        <w:fldChar w:fldCharType="separate"/>
      </w:r>
      <w:hyperlink w:anchor="_Toc531966125" w:history="1">
        <w:r w:rsidR="00F51909" w:rsidRPr="00474B59">
          <w:rPr>
            <w:rStyle w:val="a9"/>
            <w:rFonts w:hint="eastAsia"/>
            <w:noProof/>
          </w:rPr>
          <w:t>第</w:t>
        </w:r>
        <w:r w:rsidR="00F51909" w:rsidRPr="00474B59">
          <w:rPr>
            <w:rStyle w:val="a9"/>
            <w:rFonts w:hint="eastAsia"/>
            <w:noProof/>
          </w:rPr>
          <w:t>1</w:t>
        </w:r>
        <w:r w:rsidR="00F51909" w:rsidRPr="00474B59">
          <w:rPr>
            <w:rStyle w:val="a9"/>
            <w:rFonts w:hint="eastAsia"/>
            <w:noProof/>
          </w:rPr>
          <w:t>章</w:t>
        </w:r>
        <w:r w:rsidR="00F51909" w:rsidRPr="00474B59">
          <w:rPr>
            <w:rStyle w:val="a9"/>
            <w:rFonts w:hint="eastAsia"/>
            <w:noProof/>
          </w:rPr>
          <w:t xml:space="preserve"> </w:t>
        </w:r>
        <w:r w:rsidR="00F51909" w:rsidRPr="00474B59">
          <w:rPr>
            <w:rStyle w:val="a9"/>
            <w:rFonts w:hint="eastAsia"/>
            <w:noProof/>
          </w:rPr>
          <w:t>主菜单界面</w:t>
        </w:r>
        <w:r w:rsidR="00F51909">
          <w:rPr>
            <w:noProof/>
            <w:webHidden/>
          </w:rPr>
          <w:tab/>
        </w:r>
        <w:r w:rsidR="00F51909">
          <w:rPr>
            <w:noProof/>
            <w:webHidden/>
          </w:rPr>
          <w:fldChar w:fldCharType="begin"/>
        </w:r>
        <w:r w:rsidR="00F51909">
          <w:rPr>
            <w:noProof/>
            <w:webHidden/>
          </w:rPr>
          <w:instrText xml:space="preserve"> PAGEREF _Toc531966125 \h </w:instrText>
        </w:r>
        <w:r w:rsidR="00F51909">
          <w:rPr>
            <w:noProof/>
            <w:webHidden/>
          </w:rPr>
        </w:r>
        <w:r w:rsidR="00F51909">
          <w:rPr>
            <w:noProof/>
            <w:webHidden/>
          </w:rPr>
          <w:fldChar w:fldCharType="separate"/>
        </w:r>
        <w:r w:rsidR="00F51909">
          <w:rPr>
            <w:noProof/>
            <w:webHidden/>
          </w:rPr>
          <w:t>1</w:t>
        </w:r>
        <w:r w:rsidR="00F51909">
          <w:rPr>
            <w:noProof/>
            <w:webHidden/>
          </w:rPr>
          <w:fldChar w:fldCharType="end"/>
        </w:r>
      </w:hyperlink>
    </w:p>
    <w:p w:rsidR="00F51909" w:rsidRDefault="00F51909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1966126" w:history="1">
        <w:r w:rsidRPr="00474B59">
          <w:rPr>
            <w:rStyle w:val="a9"/>
            <w:rFonts w:hint="eastAsia"/>
            <w:noProof/>
          </w:rPr>
          <w:t>第</w:t>
        </w:r>
        <w:r w:rsidRPr="00474B59">
          <w:rPr>
            <w:rStyle w:val="a9"/>
            <w:rFonts w:hint="eastAsia"/>
            <w:noProof/>
          </w:rPr>
          <w:t>2</w:t>
        </w:r>
        <w:r w:rsidRPr="00474B59">
          <w:rPr>
            <w:rStyle w:val="a9"/>
            <w:rFonts w:hint="eastAsia"/>
            <w:noProof/>
          </w:rPr>
          <w:t>章</w:t>
        </w:r>
        <w:r w:rsidRPr="00474B59">
          <w:rPr>
            <w:rStyle w:val="a9"/>
            <w:rFonts w:hint="eastAsia"/>
            <w:noProof/>
          </w:rPr>
          <w:t xml:space="preserve"> </w:t>
        </w:r>
        <w:r w:rsidRPr="00474B59">
          <w:rPr>
            <w:rStyle w:val="a9"/>
            <w:rFonts w:hint="eastAsia"/>
            <w:noProof/>
          </w:rPr>
          <w:t>仪表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966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51909" w:rsidRDefault="00F51909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1966127" w:history="1">
        <w:r w:rsidRPr="00474B59">
          <w:rPr>
            <w:rStyle w:val="a9"/>
            <w:rFonts w:hint="eastAsia"/>
            <w:noProof/>
          </w:rPr>
          <w:t>第</w:t>
        </w:r>
        <w:r w:rsidRPr="00474B59">
          <w:rPr>
            <w:rStyle w:val="a9"/>
            <w:rFonts w:hint="eastAsia"/>
            <w:noProof/>
          </w:rPr>
          <w:t>3</w:t>
        </w:r>
        <w:r w:rsidRPr="00474B59">
          <w:rPr>
            <w:rStyle w:val="a9"/>
            <w:rFonts w:hint="eastAsia"/>
            <w:noProof/>
          </w:rPr>
          <w:t>章</w:t>
        </w:r>
        <w:r w:rsidRPr="00474B59">
          <w:rPr>
            <w:rStyle w:val="a9"/>
            <w:rFonts w:hint="eastAsia"/>
            <w:noProof/>
          </w:rPr>
          <w:t xml:space="preserve"> </w:t>
        </w:r>
        <w:r w:rsidRPr="00474B59">
          <w:rPr>
            <w:rStyle w:val="a9"/>
            <w:rFonts w:hint="eastAsia"/>
            <w:noProof/>
          </w:rPr>
          <w:t>饼图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966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51909" w:rsidRDefault="00F51909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1966128" w:history="1">
        <w:r w:rsidRPr="00474B59">
          <w:rPr>
            <w:rStyle w:val="a9"/>
            <w:rFonts w:hint="eastAsia"/>
            <w:noProof/>
          </w:rPr>
          <w:t>第</w:t>
        </w:r>
        <w:r w:rsidRPr="00474B59">
          <w:rPr>
            <w:rStyle w:val="a9"/>
            <w:rFonts w:hint="eastAsia"/>
            <w:noProof/>
          </w:rPr>
          <w:t>4</w:t>
        </w:r>
        <w:r w:rsidRPr="00474B59">
          <w:rPr>
            <w:rStyle w:val="a9"/>
            <w:rFonts w:hint="eastAsia"/>
            <w:noProof/>
          </w:rPr>
          <w:t>章</w:t>
        </w:r>
        <w:r w:rsidRPr="00474B59">
          <w:rPr>
            <w:rStyle w:val="a9"/>
            <w:rFonts w:hint="eastAsia"/>
            <w:noProof/>
          </w:rPr>
          <w:t xml:space="preserve"> </w:t>
        </w:r>
        <w:r w:rsidRPr="00474B59">
          <w:rPr>
            <w:rStyle w:val="a9"/>
            <w:rFonts w:hint="eastAsia"/>
            <w:noProof/>
          </w:rPr>
          <w:t>曲线图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966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51909" w:rsidRDefault="00F51909" w:rsidP="00F51909">
      <w:pPr>
        <w:pStyle w:val="11"/>
        <w:spacing w:before="62" w:after="62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31966129" w:history="1">
        <w:r w:rsidRPr="00474B59">
          <w:rPr>
            <w:rStyle w:val="a9"/>
            <w:rFonts w:hint="eastAsia"/>
            <w:noProof/>
          </w:rPr>
          <w:t>第</w:t>
        </w:r>
        <w:r w:rsidRPr="00474B59">
          <w:rPr>
            <w:rStyle w:val="a9"/>
            <w:rFonts w:hint="eastAsia"/>
            <w:noProof/>
          </w:rPr>
          <w:t>5</w:t>
        </w:r>
        <w:r w:rsidRPr="00474B59">
          <w:rPr>
            <w:rStyle w:val="a9"/>
            <w:rFonts w:hint="eastAsia"/>
            <w:noProof/>
          </w:rPr>
          <w:t>章</w:t>
        </w:r>
        <w:r w:rsidRPr="00474B59">
          <w:rPr>
            <w:rStyle w:val="a9"/>
            <w:rFonts w:hint="eastAsia"/>
            <w:noProof/>
          </w:rPr>
          <w:t xml:space="preserve"> </w:t>
        </w:r>
        <w:r w:rsidRPr="00474B59">
          <w:rPr>
            <w:rStyle w:val="a9"/>
            <w:rFonts w:hint="eastAsia"/>
            <w:noProof/>
          </w:rPr>
          <w:t>柱状图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966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28EC" w:rsidRPr="00F70824" w:rsidRDefault="002D1CF6" w:rsidP="007E1EBA">
      <w:pPr>
        <w:pStyle w:val="11"/>
        <w:sectPr w:rsidR="009828EC" w:rsidRPr="00F70824" w:rsidSect="0046799E">
          <w:headerReference w:type="default" r:id="rId9"/>
          <w:footerReference w:type="even" r:id="rId10"/>
          <w:footerReference w:type="default" r:id="rId11"/>
          <w:footerReference w:type="first" r:id="rId12"/>
          <w:pgSz w:w="11906" w:h="16838"/>
          <w:pgMar w:top="1440" w:right="1797" w:bottom="1440" w:left="1797" w:header="851" w:footer="992" w:gutter="0"/>
          <w:pgNumType w:start="1"/>
          <w:cols w:space="425"/>
          <w:docGrid w:type="lines" w:linePitch="312"/>
        </w:sectPr>
      </w:pPr>
      <w:r w:rsidRPr="00F70824">
        <w:fldChar w:fldCharType="end"/>
      </w:r>
    </w:p>
    <w:p w:rsidR="00BD7349" w:rsidRDefault="00763412" w:rsidP="00BD7349">
      <w:pPr>
        <w:pStyle w:val="10"/>
      </w:pPr>
      <w:bookmarkStart w:id="0" w:name="_Toc83207399"/>
      <w:bookmarkStart w:id="1" w:name="_Toc83207544"/>
      <w:bookmarkStart w:id="2" w:name="_Toc83208578"/>
      <w:bookmarkStart w:id="3" w:name="_Toc83207400"/>
      <w:bookmarkStart w:id="4" w:name="_Toc83207545"/>
      <w:bookmarkStart w:id="5" w:name="_Toc83208579"/>
      <w:bookmarkStart w:id="6" w:name="_Toc83208759"/>
      <w:bookmarkStart w:id="7" w:name="_Toc83207401"/>
      <w:bookmarkStart w:id="8" w:name="_Toc83207546"/>
      <w:bookmarkStart w:id="9" w:name="_Toc83208580"/>
      <w:bookmarkStart w:id="10" w:name="_Toc83208760"/>
      <w:bookmarkStart w:id="11" w:name="_Toc83207402"/>
      <w:bookmarkStart w:id="12" w:name="_Toc83207547"/>
      <w:bookmarkStart w:id="13" w:name="_Toc83208581"/>
      <w:bookmarkStart w:id="14" w:name="_Toc83208761"/>
      <w:bookmarkStart w:id="15" w:name="_Toc83207403"/>
      <w:bookmarkStart w:id="16" w:name="_Toc83207548"/>
      <w:bookmarkStart w:id="17" w:name="_Toc83208582"/>
      <w:bookmarkStart w:id="18" w:name="_Toc83208762"/>
      <w:bookmarkStart w:id="19" w:name="_Toc83207404"/>
      <w:bookmarkStart w:id="20" w:name="_Toc83207549"/>
      <w:bookmarkStart w:id="21" w:name="_Toc83208583"/>
      <w:bookmarkStart w:id="22" w:name="_Toc83208763"/>
      <w:bookmarkStart w:id="23" w:name="_Toc83207405"/>
      <w:bookmarkStart w:id="24" w:name="_Toc83207550"/>
      <w:bookmarkStart w:id="25" w:name="_Toc83208584"/>
      <w:bookmarkStart w:id="26" w:name="_Toc83208764"/>
      <w:bookmarkStart w:id="27" w:name="_Toc188145986"/>
      <w:bookmarkStart w:id="28" w:name="_Toc531966125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>
        <w:rPr>
          <w:rFonts w:hint="eastAsia"/>
        </w:rPr>
        <w:lastRenderedPageBreak/>
        <w:t>主菜单界面</w:t>
      </w:r>
      <w:bookmarkEnd w:id="28"/>
    </w:p>
    <w:p w:rsidR="00D5181D" w:rsidRDefault="00596589" w:rsidP="00763412">
      <w:pPr>
        <w:pStyle w:val="22"/>
        <w:spacing w:before="62" w:after="62"/>
        <w:ind w:firstLine="0"/>
        <w:rPr>
          <w:rFonts w:hint="eastAsia"/>
        </w:rPr>
      </w:pPr>
      <w:r>
        <w:rPr>
          <w:rFonts w:hint="eastAsia"/>
        </w:rPr>
        <w:t>屏幕分辨率：</w:t>
      </w:r>
      <w:r>
        <w:rPr>
          <w:rFonts w:hint="eastAsia"/>
        </w:rPr>
        <w:t>800x480</w:t>
      </w:r>
    </w:p>
    <w:p w:rsidR="00596589" w:rsidRDefault="002B641B" w:rsidP="00763412">
      <w:pPr>
        <w:pStyle w:val="22"/>
        <w:spacing w:before="62" w:after="62"/>
        <w:ind w:firstLine="0"/>
        <w:rPr>
          <w:rFonts w:hint="eastAsia"/>
        </w:rPr>
      </w:pPr>
      <w:r>
        <w:rPr>
          <w:rFonts w:hint="eastAsia"/>
        </w:rPr>
        <w:t>色深</w:t>
      </w:r>
      <w:r w:rsidR="00596589">
        <w:rPr>
          <w:rFonts w:hint="eastAsia"/>
        </w:rPr>
        <w:t>：</w:t>
      </w:r>
      <w:r w:rsidR="00596589">
        <w:rPr>
          <w:rFonts w:hint="eastAsia"/>
        </w:rPr>
        <w:t>16bit</w:t>
      </w:r>
      <w:r w:rsidR="00596589">
        <w:rPr>
          <w:rFonts w:hint="eastAsia"/>
        </w:rPr>
        <w:t>、</w:t>
      </w:r>
      <w:r w:rsidR="00D81413">
        <w:rPr>
          <w:rFonts w:hint="eastAsia"/>
        </w:rPr>
        <w:t>RGB</w:t>
      </w:r>
      <w:r w:rsidR="00596589">
        <w:rPr>
          <w:rFonts w:hint="eastAsia"/>
        </w:rPr>
        <w:t>565</w:t>
      </w:r>
    </w:p>
    <w:p w:rsidR="00A16620" w:rsidRDefault="00A16620" w:rsidP="00763412">
      <w:pPr>
        <w:pStyle w:val="22"/>
        <w:spacing w:before="62" w:after="62"/>
        <w:ind w:firstLine="0"/>
        <w:rPr>
          <w:rFonts w:hint="eastAsia"/>
        </w:rPr>
      </w:pPr>
      <w:r>
        <w:rPr>
          <w:rFonts w:hint="eastAsia"/>
        </w:rPr>
        <w:t>可触摸界面</w:t>
      </w:r>
    </w:p>
    <w:p w:rsidR="00596589" w:rsidRDefault="00596589" w:rsidP="00763412">
      <w:pPr>
        <w:pStyle w:val="22"/>
        <w:spacing w:before="62" w:after="62"/>
        <w:ind w:firstLine="0"/>
        <w:rPr>
          <w:rFonts w:hint="eastAsia"/>
        </w:rPr>
      </w:pPr>
    </w:p>
    <w:p w:rsidR="003533B4" w:rsidRDefault="00AE7DF8" w:rsidP="00763412">
      <w:pPr>
        <w:pStyle w:val="22"/>
        <w:spacing w:before="62" w:after="62"/>
        <w:ind w:firstLine="0"/>
        <w:rPr>
          <w:rFonts w:hint="eastAsia"/>
        </w:rPr>
      </w:pPr>
      <w:r>
        <w:object w:dxaOrig="9996" w:dyaOrig="6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74.25pt" o:ole="">
            <v:imagedata r:id="rId13" o:title=""/>
          </v:shape>
          <o:OLEObject Type="Embed" ProgID="Visio.Drawing.11" ShapeID="_x0000_i1025" DrawAspect="Content" ObjectID="_1605708063" r:id="rId14"/>
        </w:object>
      </w:r>
    </w:p>
    <w:p w:rsidR="00A73BA1" w:rsidRDefault="003E0B8F" w:rsidP="003E0B8F">
      <w:pPr>
        <w:pStyle w:val="10"/>
        <w:rPr>
          <w:rFonts w:hint="eastAsia"/>
        </w:rPr>
      </w:pPr>
      <w:bookmarkStart w:id="29" w:name="_Toc531966126"/>
      <w:r>
        <w:rPr>
          <w:rFonts w:hint="eastAsia"/>
        </w:rPr>
        <w:lastRenderedPageBreak/>
        <w:t>仪表界面</w:t>
      </w:r>
      <w:bookmarkEnd w:id="29"/>
    </w:p>
    <w:p w:rsidR="003E0B8F" w:rsidRDefault="003E0B8F" w:rsidP="003E0B8F">
      <w:pPr>
        <w:spacing w:before="62" w:after="62"/>
        <w:rPr>
          <w:rFonts w:hint="eastAsia"/>
        </w:rPr>
      </w:pPr>
    </w:p>
    <w:p w:rsidR="003E0B8F" w:rsidRDefault="00D37653" w:rsidP="003E0B8F">
      <w:pPr>
        <w:spacing w:before="62" w:after="62"/>
        <w:rPr>
          <w:rFonts w:hint="eastAsia"/>
        </w:rPr>
      </w:pPr>
      <w:r>
        <w:object w:dxaOrig="9996" w:dyaOrig="6594">
          <v:shape id="_x0000_i1026" type="#_x0000_t75" style="width:415.1pt;height:274.25pt" o:ole="">
            <v:imagedata r:id="rId15" o:title=""/>
          </v:shape>
          <o:OLEObject Type="Embed" ProgID="Visio.Drawing.11" ShapeID="_x0000_i1026" DrawAspect="Content" ObjectID="_1605708064" r:id="rId16"/>
        </w:object>
      </w:r>
    </w:p>
    <w:p w:rsidR="003E0B8F" w:rsidRDefault="003E0B8F" w:rsidP="003E0B8F">
      <w:pPr>
        <w:pStyle w:val="10"/>
        <w:rPr>
          <w:rFonts w:hint="eastAsia"/>
        </w:rPr>
      </w:pPr>
      <w:bookmarkStart w:id="30" w:name="_Toc531966127"/>
      <w:r>
        <w:rPr>
          <w:rFonts w:hint="eastAsia"/>
        </w:rPr>
        <w:lastRenderedPageBreak/>
        <w:t>饼图界面</w:t>
      </w:r>
      <w:bookmarkEnd w:id="30"/>
    </w:p>
    <w:p w:rsidR="003E0B8F" w:rsidRDefault="003E0B8F" w:rsidP="003E0B8F">
      <w:pPr>
        <w:spacing w:before="62" w:after="62"/>
        <w:rPr>
          <w:rFonts w:hint="eastAsia"/>
        </w:rPr>
      </w:pPr>
    </w:p>
    <w:p w:rsidR="005E71AA" w:rsidRDefault="005E71AA" w:rsidP="003E0B8F">
      <w:pPr>
        <w:spacing w:before="62" w:after="62"/>
        <w:rPr>
          <w:rFonts w:hint="eastAsia"/>
        </w:rPr>
      </w:pPr>
      <w:r>
        <w:object w:dxaOrig="9996" w:dyaOrig="6594">
          <v:shape id="_x0000_i1027" type="#_x0000_t75" style="width:415.1pt;height:274.25pt" o:ole="">
            <v:imagedata r:id="rId17" o:title=""/>
          </v:shape>
          <o:OLEObject Type="Embed" ProgID="Visio.Drawing.11" ShapeID="_x0000_i1027" DrawAspect="Content" ObjectID="_1605708065" r:id="rId18"/>
        </w:object>
      </w:r>
    </w:p>
    <w:p w:rsidR="003E0B8F" w:rsidRDefault="003E0B8F" w:rsidP="003E0B8F">
      <w:pPr>
        <w:pStyle w:val="10"/>
        <w:rPr>
          <w:rFonts w:hint="eastAsia"/>
        </w:rPr>
      </w:pPr>
      <w:bookmarkStart w:id="31" w:name="_Toc531966128"/>
      <w:r>
        <w:rPr>
          <w:rFonts w:hint="eastAsia"/>
        </w:rPr>
        <w:lastRenderedPageBreak/>
        <w:t>曲线图界面</w:t>
      </w:r>
      <w:bookmarkEnd w:id="31"/>
    </w:p>
    <w:p w:rsidR="003E0B8F" w:rsidRDefault="003E0B8F" w:rsidP="003E0B8F">
      <w:pPr>
        <w:spacing w:before="62" w:after="62"/>
        <w:rPr>
          <w:rFonts w:hint="eastAsia"/>
        </w:rPr>
      </w:pPr>
    </w:p>
    <w:p w:rsidR="00116D47" w:rsidRDefault="00E22E29" w:rsidP="003E0B8F">
      <w:pPr>
        <w:spacing w:before="62" w:after="62"/>
        <w:rPr>
          <w:rFonts w:hint="eastAsia"/>
        </w:rPr>
      </w:pPr>
      <w:r>
        <w:object w:dxaOrig="9996" w:dyaOrig="6594">
          <v:shape id="_x0000_i1028" type="#_x0000_t75" style="width:415.1pt;height:274.25pt" o:ole="">
            <v:imagedata r:id="rId19" o:title=""/>
          </v:shape>
          <o:OLEObject Type="Embed" ProgID="Visio.Drawing.11" ShapeID="_x0000_i1028" DrawAspect="Content" ObjectID="_1605708066" r:id="rId20"/>
        </w:object>
      </w:r>
    </w:p>
    <w:p w:rsidR="003E0B8F" w:rsidRDefault="003E0B8F" w:rsidP="003E0B8F">
      <w:pPr>
        <w:pStyle w:val="10"/>
        <w:rPr>
          <w:rFonts w:hint="eastAsia"/>
        </w:rPr>
      </w:pPr>
      <w:bookmarkStart w:id="32" w:name="_Toc531966129"/>
      <w:r>
        <w:rPr>
          <w:rFonts w:hint="eastAsia"/>
        </w:rPr>
        <w:lastRenderedPageBreak/>
        <w:t>柱状图界面</w:t>
      </w:r>
      <w:bookmarkEnd w:id="32"/>
    </w:p>
    <w:p w:rsidR="003E0B8F" w:rsidRDefault="003E0B8F" w:rsidP="003E0B8F">
      <w:pPr>
        <w:spacing w:before="62" w:after="62"/>
        <w:rPr>
          <w:rFonts w:hint="eastAsia"/>
        </w:rPr>
      </w:pPr>
    </w:p>
    <w:p w:rsidR="003E0B8F" w:rsidRPr="003E0B8F" w:rsidRDefault="00E3670F" w:rsidP="003E0B8F">
      <w:pPr>
        <w:spacing w:before="62" w:after="62"/>
      </w:pPr>
      <w:r>
        <w:object w:dxaOrig="9996" w:dyaOrig="6594">
          <v:shape id="_x0000_i1029" type="#_x0000_t75" style="width:415.1pt;height:274.25pt" o:ole="">
            <v:imagedata r:id="rId21" o:title=""/>
          </v:shape>
          <o:OLEObject Type="Embed" ProgID="Visio.Drawing.11" ShapeID="_x0000_i1029" DrawAspect="Content" ObjectID="_1605708067" r:id="rId22"/>
        </w:object>
      </w:r>
    </w:p>
    <w:sectPr w:rsidR="003E0B8F" w:rsidRPr="003E0B8F" w:rsidSect="00760D70">
      <w:headerReference w:type="even" r:id="rId23"/>
      <w:headerReference w:type="default" r:id="rId24"/>
      <w:footerReference w:type="default" r:id="rId25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2">
      <wne:acd wne:acdName="acd8"/>
    </wne:keymap>
    <wne:keymap wne:kcmPrimary="0234">
      <wne:acd wne:acdName="acd10"/>
    </wne:keymap>
    <wne:keymap wne:kcmPrimary="035A">
      <wne:acd wne:acdName="acd0"/>
    </wne:keymap>
    <wne:keymap wne:kcmPrimary="0431">
      <wne:acd wne:acdName="acd2"/>
    </wne:keymap>
    <wne:keymap wne:kcmPrimary="0432">
      <wne:acd wne:acdName="acd3"/>
    </wne:keymap>
    <wne:keymap wne:kcmPrimary="0433">
      <wne:acd wne:acdName="acd4"/>
    </wne:keymap>
    <wne:keymap wne:kcmPrimary="0434">
      <wne:acd wne:acdName="acd7"/>
    </wne:keymap>
    <wne:keymap wne:kcmPrimary="0442">
      <wne:acd wne:acdName="acd1"/>
    </wne:keymap>
    <wne:keymap wne:kcmPrimary="0451">
      <wne:acd wne:acdName="acd9"/>
    </wne:keymap>
    <wne:keymap wne:kcmPrimary="0457">
      <wne:acd wne:acdName="acd5"/>
    </wne:keymap>
    <wne:keymap wne:kcmPrimary="045A">
      <wne:acd wne:acdName="acd11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</wne:acdManifest>
    <wne:toolbarData r:id="rId1"/>
  </wne:toolbars>
  <wne:acds>
    <wne:acd wne:argValue="AgBoVMt6n1JsUfhT" wne:acdName="acd0" wne:fciIndexBasedOn="0065"/>
    <wne:acd wne:argValue="AQAAACIA" wne:acdName="acd1" wne:fciIndexBasedOn="0065"/>
    <wne:acd wne:argValue="AQAAAAEA" wne:acdName="acd2" wne:fciIndexBasedOn="0065"/>
    <wne:acd wne:argValue="AQAAAAIA" wne:acdName="acd3" wne:fciIndexBasedOn="0065"/>
    <wne:acd wne:argValue="AQAAAAMA" wne:acdName="acd4" wne:fciIndexBasedOn="0065"/>
    <wne:acd wne:argValue="AgBAADdoD18=" wne:acdName="acd5" wne:fciIndexBasedOn="0065"/>
    <wne:acd wne:acdName="acd6" wne:fciIndexBasedOn="0065"/>
    <wne:acd wne:argValue="AQAAAAQA" wne:acdName="acd7" wne:fciIndexBasedOn="0065"/>
    <wne:acd wne:argValue="AgBEllVfIAAyAA==" wne:acdName="acd8" wne:fciIndexBasedOn="0065"/>
    <wne:acd wne:argValue="AgAxAC4AN2gPXw==" wne:acdName="acd9" wne:fciIndexBasedOn="0065"/>
    <wne:acd wne:argValue="AgBEllVfIAA0AA==" wne:acdName="acd10" wne:fciIndexBasedOn="0065"/>
    <wne:acd wne:argValue="AQAAADYA" wne:acdName="acd11" wne:fciIndexBasedOn="0065"/>
  </wne:acd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C53F3" w:rsidRDefault="002C53F3" w:rsidP="00506F1F">
      <w:pPr>
        <w:spacing w:before="48" w:after="48"/>
      </w:pPr>
      <w:r>
        <w:separator/>
      </w:r>
    </w:p>
    <w:p w:rsidR="002C53F3" w:rsidRDefault="002C53F3" w:rsidP="00CF3615">
      <w:pPr>
        <w:spacing w:before="48" w:after="48"/>
      </w:pPr>
    </w:p>
    <w:p w:rsidR="002C53F3" w:rsidRDefault="002C53F3" w:rsidP="003A4F34">
      <w:pPr>
        <w:spacing w:before="48" w:after="48"/>
      </w:pPr>
    </w:p>
    <w:p w:rsidR="002C53F3" w:rsidRDefault="002C53F3" w:rsidP="005C514A">
      <w:pPr>
        <w:spacing w:before="48" w:after="48"/>
      </w:pPr>
    </w:p>
  </w:endnote>
  <w:endnote w:type="continuationSeparator" w:id="1">
    <w:p w:rsidR="002C53F3" w:rsidRDefault="002C53F3" w:rsidP="00506F1F">
      <w:pPr>
        <w:spacing w:before="48" w:after="48"/>
      </w:pPr>
      <w:r>
        <w:continuationSeparator/>
      </w:r>
    </w:p>
    <w:p w:rsidR="002C53F3" w:rsidRDefault="002C53F3" w:rsidP="00CF3615">
      <w:pPr>
        <w:spacing w:before="48" w:after="48"/>
      </w:pPr>
    </w:p>
    <w:p w:rsidR="002C53F3" w:rsidRDefault="002C53F3" w:rsidP="003A4F34">
      <w:pPr>
        <w:spacing w:before="48" w:after="48"/>
      </w:pPr>
    </w:p>
    <w:p w:rsidR="002C53F3" w:rsidRDefault="002C53F3" w:rsidP="005C514A">
      <w:pPr>
        <w:spacing w:before="48" w:after="48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黑体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ill Sans Std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3B96" w:rsidRDefault="002D1CF6" w:rsidP="00506F1F">
    <w:pPr>
      <w:framePr w:wrap="around" w:vAnchor="text" w:hAnchor="margin" w:xAlign="center" w:y="1"/>
      <w:spacing w:before="48" w:after="48"/>
      <w:rPr>
        <w:rStyle w:val="a8"/>
      </w:rPr>
    </w:pPr>
    <w:r>
      <w:rPr>
        <w:rStyle w:val="a8"/>
      </w:rPr>
      <w:fldChar w:fldCharType="begin"/>
    </w:r>
    <w:r w:rsidR="00C43B96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C43B96" w:rsidRDefault="00C43B96" w:rsidP="00506F1F">
    <w:pPr>
      <w:spacing w:before="48" w:after="48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3B96" w:rsidRDefault="002D1CF6" w:rsidP="008E7216">
    <w:pPr>
      <w:pStyle w:val="af0"/>
    </w:pPr>
    <w:r>
      <w:rPr>
        <w:rStyle w:val="a8"/>
      </w:rPr>
      <w:fldChar w:fldCharType="begin"/>
    </w:r>
    <w:r w:rsidR="00C43B96">
      <w:rPr>
        <w:rStyle w:val="a8"/>
      </w:rPr>
      <w:instrText xml:space="preserve"> PAGE </w:instrText>
    </w:r>
    <w:r>
      <w:rPr>
        <w:rStyle w:val="a8"/>
      </w:rPr>
      <w:fldChar w:fldCharType="separate"/>
    </w:r>
    <w:r w:rsidR="00F51909">
      <w:rPr>
        <w:rStyle w:val="a8"/>
        <w:noProof/>
      </w:rPr>
      <w:t>1</w:t>
    </w:r>
    <w:r>
      <w:rPr>
        <w:rStyle w:val="a8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3B96" w:rsidRDefault="00C43B96" w:rsidP="00C43EF1">
    <w:pPr>
      <w:pStyle w:val="af0"/>
      <w:spacing w:before="48" w:after="48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3B96" w:rsidRDefault="002D1CF6" w:rsidP="008E7216">
    <w:pPr>
      <w:pStyle w:val="af0"/>
    </w:pPr>
    <w:r>
      <w:rPr>
        <w:rStyle w:val="a8"/>
      </w:rPr>
      <w:fldChar w:fldCharType="begin"/>
    </w:r>
    <w:r w:rsidR="00C43B96">
      <w:rPr>
        <w:rStyle w:val="a8"/>
      </w:rPr>
      <w:instrText xml:space="preserve"> PAGE </w:instrText>
    </w:r>
    <w:r>
      <w:rPr>
        <w:rStyle w:val="a8"/>
      </w:rPr>
      <w:fldChar w:fldCharType="separate"/>
    </w:r>
    <w:r w:rsidR="00D81413">
      <w:rPr>
        <w:rStyle w:val="a8"/>
        <w:noProof/>
      </w:rPr>
      <w:t>1</w:t>
    </w:r>
    <w:r>
      <w:rPr>
        <w:rStyle w:val="a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C53F3" w:rsidRDefault="002C53F3" w:rsidP="00506F1F">
      <w:pPr>
        <w:spacing w:before="48" w:after="48"/>
      </w:pPr>
      <w:r>
        <w:separator/>
      </w:r>
    </w:p>
    <w:p w:rsidR="002C53F3" w:rsidRDefault="002C53F3" w:rsidP="00CF3615">
      <w:pPr>
        <w:spacing w:before="48" w:after="48"/>
      </w:pPr>
    </w:p>
    <w:p w:rsidR="002C53F3" w:rsidRDefault="002C53F3" w:rsidP="003A4F34">
      <w:pPr>
        <w:spacing w:before="48" w:after="48"/>
      </w:pPr>
    </w:p>
    <w:p w:rsidR="002C53F3" w:rsidRDefault="002C53F3" w:rsidP="005C514A">
      <w:pPr>
        <w:spacing w:before="48" w:after="48"/>
      </w:pPr>
    </w:p>
  </w:footnote>
  <w:footnote w:type="continuationSeparator" w:id="1">
    <w:p w:rsidR="002C53F3" w:rsidRDefault="002C53F3" w:rsidP="00506F1F">
      <w:pPr>
        <w:spacing w:before="48" w:after="48"/>
      </w:pPr>
      <w:r>
        <w:continuationSeparator/>
      </w:r>
    </w:p>
    <w:p w:rsidR="002C53F3" w:rsidRDefault="002C53F3" w:rsidP="00CF3615">
      <w:pPr>
        <w:spacing w:before="48" w:after="48"/>
      </w:pPr>
    </w:p>
    <w:p w:rsidR="002C53F3" w:rsidRDefault="002C53F3" w:rsidP="003A4F34">
      <w:pPr>
        <w:spacing w:before="48" w:after="48"/>
      </w:pPr>
    </w:p>
    <w:p w:rsidR="002C53F3" w:rsidRDefault="002C53F3" w:rsidP="005C514A">
      <w:pPr>
        <w:spacing w:before="48" w:after="48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3B96" w:rsidRPr="00E30762" w:rsidRDefault="00C43B96" w:rsidP="00E30762">
    <w:pPr>
      <w:pStyle w:val="a5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3B96" w:rsidRDefault="00C43B96" w:rsidP="00CF3615">
    <w:pPr>
      <w:spacing w:before="48" w:after="48"/>
    </w:pPr>
  </w:p>
  <w:p w:rsidR="00C43B96" w:rsidRDefault="00C43B96" w:rsidP="00C75569">
    <w:pPr>
      <w:spacing w:before="48" w:after="48"/>
    </w:pPr>
  </w:p>
  <w:p w:rsidR="00C43B96" w:rsidRDefault="00C43B96" w:rsidP="00C75569">
    <w:pPr>
      <w:spacing w:before="48" w:after="48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3B96" w:rsidRPr="00E81FB8" w:rsidRDefault="00C43B96" w:rsidP="00E81FB8">
    <w:pPr>
      <w:pStyle w:val="a5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51EF0"/>
    <w:multiLevelType w:val="hybridMultilevel"/>
    <w:tmpl w:val="8070D01C"/>
    <w:lvl w:ilvl="0" w:tplc="4BBAAFAA">
      <w:start w:val="1"/>
      <w:numFmt w:val="bullet"/>
      <w:lvlText w:val=""/>
      <w:lvlJc w:val="left"/>
      <w:pPr>
        <w:tabs>
          <w:tab w:val="num" w:pos="839"/>
        </w:tabs>
        <w:ind w:left="839" w:hanging="419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037017A8"/>
    <w:multiLevelType w:val="hybridMultilevel"/>
    <w:tmpl w:val="DCB217D8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C961BA4">
      <w:start w:val="1"/>
      <w:numFmt w:val="decimal"/>
      <w:lvlText w:val="（%2）"/>
      <w:lvlJc w:val="left"/>
      <w:pPr>
        <w:ind w:left="1365" w:hanging="94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7526F6"/>
    <w:multiLevelType w:val="hybridMultilevel"/>
    <w:tmpl w:val="7E4A62F2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B06806"/>
    <w:multiLevelType w:val="hybridMultilevel"/>
    <w:tmpl w:val="8E84DFAA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786F04"/>
    <w:multiLevelType w:val="hybridMultilevel"/>
    <w:tmpl w:val="EAFC7C20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BF70FDA"/>
    <w:multiLevelType w:val="hybridMultilevel"/>
    <w:tmpl w:val="816ED112"/>
    <w:lvl w:ilvl="0" w:tplc="61042A1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F331962"/>
    <w:multiLevelType w:val="hybridMultilevel"/>
    <w:tmpl w:val="9392ADEC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C961BA4">
      <w:start w:val="1"/>
      <w:numFmt w:val="decimal"/>
      <w:lvlText w:val="（%2）"/>
      <w:lvlJc w:val="left"/>
      <w:pPr>
        <w:ind w:left="1365" w:hanging="94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1893511"/>
    <w:multiLevelType w:val="hybridMultilevel"/>
    <w:tmpl w:val="7F64C61C"/>
    <w:lvl w:ilvl="0" w:tplc="A8BEF962">
      <w:start w:val="1"/>
      <w:numFmt w:val="decimal"/>
      <w:pStyle w:val="a"/>
      <w:lvlText w:val="[%1]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C02E3418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C80E40E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9378EF0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90464F08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456E1C3A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39E6BF40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AEA0C816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B2308362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1E5746F"/>
    <w:multiLevelType w:val="hybridMultilevel"/>
    <w:tmpl w:val="B9F47C9C"/>
    <w:lvl w:ilvl="0" w:tplc="A600FCC2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sz w:val="21"/>
      </w:rPr>
    </w:lvl>
    <w:lvl w:ilvl="1" w:tplc="4ADAF780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7D44153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326489A2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A0B03288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C6E8EC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4F084480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3D122B3E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4CF2467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32A368F"/>
    <w:multiLevelType w:val="hybridMultilevel"/>
    <w:tmpl w:val="A59E38DA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C961BA4">
      <w:start w:val="1"/>
      <w:numFmt w:val="decimal"/>
      <w:lvlText w:val="（%2）"/>
      <w:lvlJc w:val="left"/>
      <w:pPr>
        <w:ind w:left="1365" w:hanging="94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7E52F90"/>
    <w:multiLevelType w:val="hybridMultilevel"/>
    <w:tmpl w:val="32D682C8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F17E9A"/>
    <w:multiLevelType w:val="hybridMultilevel"/>
    <w:tmpl w:val="7E4A62F2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F022513"/>
    <w:multiLevelType w:val="multilevel"/>
    <w:tmpl w:val="5754C79A"/>
    <w:lvl w:ilvl="0">
      <w:start w:val="1"/>
      <w:numFmt w:val="upperLetter"/>
      <w:pStyle w:val="1"/>
      <w:suff w:val="space"/>
      <w:lvlText w:val="附录%1"/>
      <w:lvlJc w:val="left"/>
      <w:pPr>
        <w:ind w:left="0" w:firstLine="0"/>
      </w:pPr>
      <w:rPr>
        <w:rFonts w:ascii="Arial" w:eastAsia="黑体" w:hAnsi="Arial" w:hint="default"/>
        <w:b/>
        <w:i w:val="0"/>
        <w:sz w:val="28"/>
        <w:szCs w:val="28"/>
      </w:rPr>
    </w:lvl>
    <w:lvl w:ilvl="1">
      <w:start w:val="1"/>
      <w:numFmt w:val="decimal"/>
      <w:pStyle w:val="2"/>
      <w:lvlText w:val="%1.%2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1"/>
        <w:szCs w:val="21"/>
      </w:rPr>
    </w:lvl>
    <w:lvl w:ilvl="3">
      <w:start w:val="1"/>
      <w:numFmt w:val="decimal"/>
      <w:pStyle w:val="4"/>
      <w:lvlText w:val="%4．"/>
      <w:lvlJc w:val="left"/>
      <w:pPr>
        <w:tabs>
          <w:tab w:val="num" w:pos="862"/>
        </w:tabs>
        <w:ind w:left="0" w:firstLine="420"/>
      </w:pPr>
      <w:rPr>
        <w:rFonts w:ascii="Arial" w:eastAsia="黑体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1.%2.%3.%4.%5"/>
      <w:lvlJc w:val="left"/>
      <w:pPr>
        <w:tabs>
          <w:tab w:val="num" w:pos="1628"/>
        </w:tabs>
        <w:ind w:left="162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772"/>
        </w:tabs>
        <w:ind w:left="177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916"/>
        </w:tabs>
        <w:ind w:left="191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060"/>
        </w:tabs>
        <w:ind w:left="206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04"/>
        </w:tabs>
        <w:ind w:left="2204" w:hanging="1584"/>
      </w:pPr>
      <w:rPr>
        <w:rFonts w:hint="eastAsia"/>
      </w:rPr>
    </w:lvl>
  </w:abstractNum>
  <w:abstractNum w:abstractNumId="13">
    <w:nsid w:val="36516F90"/>
    <w:multiLevelType w:val="hybridMultilevel"/>
    <w:tmpl w:val="4CB40760"/>
    <w:lvl w:ilvl="0" w:tplc="806E6134">
      <w:start w:val="1"/>
      <w:numFmt w:val="decimal"/>
      <w:lvlText w:val="(%1)"/>
      <w:lvlJc w:val="left"/>
      <w:pPr>
        <w:tabs>
          <w:tab w:val="num" w:pos="839"/>
        </w:tabs>
        <w:ind w:left="839" w:hanging="419"/>
      </w:pPr>
      <w:rPr>
        <w:rFonts w:hint="eastAsia"/>
      </w:rPr>
    </w:lvl>
    <w:lvl w:ilvl="1" w:tplc="97E24084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762CFDD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93E4E4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5ECA068E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EFCAAEB6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213AF714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51CC794A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773A75F0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373A628B"/>
    <w:multiLevelType w:val="multilevel"/>
    <w:tmpl w:val="3738C83C"/>
    <w:lvl w:ilvl="0">
      <w:start w:val="1"/>
      <w:numFmt w:val="decimal"/>
      <w:pStyle w:val="10"/>
      <w:suff w:val="space"/>
      <w:lvlText w:val="第%1章"/>
      <w:lvlJc w:val="left"/>
      <w:pPr>
        <w:ind w:left="0" w:firstLine="0"/>
      </w:pPr>
      <w:rPr>
        <w:rFonts w:ascii="Times New Roman" w:eastAsia="华文新魏" w:hAnsi="Times New Roman" w:hint="default"/>
        <w:b/>
        <w:i w:val="0"/>
        <w:sz w:val="28"/>
        <w:szCs w:val="28"/>
      </w:rPr>
    </w:lvl>
    <w:lvl w:ilvl="1">
      <w:start w:val="1"/>
      <w:numFmt w:val="decimal"/>
      <w:pStyle w:val="20"/>
      <w:lvlText w:val="%1.%2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4"/>
        <w:szCs w:val="24"/>
      </w:rPr>
    </w:lvl>
    <w:lvl w:ilvl="2">
      <w:start w:val="1"/>
      <w:numFmt w:val="decimal"/>
      <w:pStyle w:val="30"/>
      <w:lvlText w:val="%1.%2.%3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1"/>
        <w:szCs w:val="21"/>
      </w:rPr>
    </w:lvl>
    <w:lvl w:ilvl="3">
      <w:start w:val="1"/>
      <w:numFmt w:val="decimal"/>
      <w:pStyle w:val="40"/>
      <w:lvlText w:val="%4．"/>
      <w:lvlJc w:val="left"/>
      <w:pPr>
        <w:tabs>
          <w:tab w:val="num" w:pos="862"/>
        </w:tabs>
        <w:ind w:left="0" w:firstLine="420"/>
      </w:pPr>
      <w:rPr>
        <w:rFonts w:ascii="Arial" w:eastAsia="黑体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5">
    <w:nsid w:val="3DB8708E"/>
    <w:multiLevelType w:val="hybridMultilevel"/>
    <w:tmpl w:val="46384A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3F527A08"/>
    <w:multiLevelType w:val="hybridMultilevel"/>
    <w:tmpl w:val="0AFA9CDC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C961BA4">
      <w:start w:val="1"/>
      <w:numFmt w:val="decimal"/>
      <w:lvlText w:val="（%2）"/>
      <w:lvlJc w:val="left"/>
      <w:pPr>
        <w:ind w:left="1365" w:hanging="94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6F7195"/>
    <w:multiLevelType w:val="hybridMultilevel"/>
    <w:tmpl w:val="5762D382"/>
    <w:lvl w:ilvl="0" w:tplc="61042A1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B234C98"/>
    <w:multiLevelType w:val="hybridMultilevel"/>
    <w:tmpl w:val="1DC8E4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4C273ADE"/>
    <w:multiLevelType w:val="hybridMultilevel"/>
    <w:tmpl w:val="ABEE3628"/>
    <w:lvl w:ilvl="0" w:tplc="C5D06E86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4C30168C"/>
    <w:multiLevelType w:val="hybridMultilevel"/>
    <w:tmpl w:val="0AFA9CDC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C961BA4">
      <w:start w:val="1"/>
      <w:numFmt w:val="decimal"/>
      <w:lvlText w:val="（%2）"/>
      <w:lvlJc w:val="left"/>
      <w:pPr>
        <w:ind w:left="1365" w:hanging="94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FD3274E"/>
    <w:multiLevelType w:val="hybridMultilevel"/>
    <w:tmpl w:val="6E10CF50"/>
    <w:lvl w:ilvl="0" w:tplc="3788B60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A754AAEE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D6C2517C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62941FB0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D343DA8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A6DCD84A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A9685CA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31AE6DB2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B1D49F7E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21A6B07"/>
    <w:multiLevelType w:val="hybridMultilevel"/>
    <w:tmpl w:val="908EFE2E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04B75FA"/>
    <w:multiLevelType w:val="hybridMultilevel"/>
    <w:tmpl w:val="586A4F36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9FC3796"/>
    <w:multiLevelType w:val="hybridMultilevel"/>
    <w:tmpl w:val="DCB217D8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C961BA4">
      <w:start w:val="1"/>
      <w:numFmt w:val="decimal"/>
      <w:lvlText w:val="（%2）"/>
      <w:lvlJc w:val="left"/>
      <w:pPr>
        <w:ind w:left="1365" w:hanging="945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B29536E"/>
    <w:multiLevelType w:val="hybridMultilevel"/>
    <w:tmpl w:val="DBCA889A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C4279F7"/>
    <w:multiLevelType w:val="hybridMultilevel"/>
    <w:tmpl w:val="9DF2CCEC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DFB0E35"/>
    <w:multiLevelType w:val="hybridMultilevel"/>
    <w:tmpl w:val="908EFE2E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B720A95"/>
    <w:multiLevelType w:val="hybridMultilevel"/>
    <w:tmpl w:val="66F08E8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7ED164AC"/>
    <w:multiLevelType w:val="hybridMultilevel"/>
    <w:tmpl w:val="C970660A"/>
    <w:lvl w:ilvl="0" w:tplc="C6E852C4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2"/>
  </w:num>
  <w:num w:numId="3">
    <w:abstractNumId w:val="7"/>
  </w:num>
  <w:num w:numId="4">
    <w:abstractNumId w:val="13"/>
  </w:num>
  <w:num w:numId="5">
    <w:abstractNumId w:val="0"/>
  </w:num>
  <w:num w:numId="6">
    <w:abstractNumId w:val="8"/>
  </w:num>
  <w:num w:numId="7">
    <w:abstractNumId w:val="18"/>
  </w:num>
  <w:num w:numId="8">
    <w:abstractNumId w:val="19"/>
  </w:num>
  <w:num w:numId="9">
    <w:abstractNumId w:val="21"/>
  </w:num>
  <w:num w:numId="10">
    <w:abstractNumId w:val="28"/>
  </w:num>
  <w:num w:numId="11">
    <w:abstractNumId w:val="15"/>
  </w:num>
  <w:num w:numId="12">
    <w:abstractNumId w:val="20"/>
  </w:num>
  <w:num w:numId="13">
    <w:abstractNumId w:val="5"/>
  </w:num>
  <w:num w:numId="14">
    <w:abstractNumId w:val="17"/>
  </w:num>
  <w:num w:numId="15">
    <w:abstractNumId w:val="6"/>
  </w:num>
  <w:num w:numId="16">
    <w:abstractNumId w:val="24"/>
  </w:num>
  <w:num w:numId="17">
    <w:abstractNumId w:val="1"/>
  </w:num>
  <w:num w:numId="18">
    <w:abstractNumId w:val="22"/>
  </w:num>
  <w:num w:numId="19">
    <w:abstractNumId w:val="27"/>
  </w:num>
  <w:num w:numId="20">
    <w:abstractNumId w:val="2"/>
  </w:num>
  <w:num w:numId="21">
    <w:abstractNumId w:val="11"/>
  </w:num>
  <w:num w:numId="22">
    <w:abstractNumId w:val="16"/>
  </w:num>
  <w:num w:numId="23">
    <w:abstractNumId w:val="25"/>
  </w:num>
  <w:num w:numId="24">
    <w:abstractNumId w:val="29"/>
  </w:num>
  <w:num w:numId="25">
    <w:abstractNumId w:val="3"/>
  </w:num>
  <w:num w:numId="26">
    <w:abstractNumId w:val="4"/>
  </w:num>
  <w:num w:numId="27">
    <w:abstractNumId w:val="10"/>
  </w:num>
  <w:num w:numId="28">
    <w:abstractNumId w:val="26"/>
  </w:num>
  <w:num w:numId="29">
    <w:abstractNumId w:val="9"/>
  </w:num>
  <w:num w:numId="30">
    <w:abstractNumId w:val="23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hideSpellingErrors/>
  <w:stylePaneFormatFilter w:val="3F01"/>
  <w:defaultTabStop w:val="420"/>
  <w:drawingGridHorizontalSpacing w:val="142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1497D"/>
    <w:rsid w:val="0000037C"/>
    <w:rsid w:val="000024CB"/>
    <w:rsid w:val="000053D6"/>
    <w:rsid w:val="0000717E"/>
    <w:rsid w:val="00012F82"/>
    <w:rsid w:val="0001404D"/>
    <w:rsid w:val="00014069"/>
    <w:rsid w:val="00015FE0"/>
    <w:rsid w:val="00016BDC"/>
    <w:rsid w:val="000234C2"/>
    <w:rsid w:val="00025B5B"/>
    <w:rsid w:val="00031501"/>
    <w:rsid w:val="0003259E"/>
    <w:rsid w:val="000325D1"/>
    <w:rsid w:val="000338CD"/>
    <w:rsid w:val="000346E6"/>
    <w:rsid w:val="0004036A"/>
    <w:rsid w:val="00041156"/>
    <w:rsid w:val="000423E4"/>
    <w:rsid w:val="00044C95"/>
    <w:rsid w:val="00045D51"/>
    <w:rsid w:val="00046C65"/>
    <w:rsid w:val="00047838"/>
    <w:rsid w:val="00047B70"/>
    <w:rsid w:val="000512F4"/>
    <w:rsid w:val="00052556"/>
    <w:rsid w:val="00056052"/>
    <w:rsid w:val="000576EF"/>
    <w:rsid w:val="00060D0E"/>
    <w:rsid w:val="00061889"/>
    <w:rsid w:val="00062488"/>
    <w:rsid w:val="00062F47"/>
    <w:rsid w:val="000636F6"/>
    <w:rsid w:val="00066D1F"/>
    <w:rsid w:val="000710FE"/>
    <w:rsid w:val="00071179"/>
    <w:rsid w:val="0007136E"/>
    <w:rsid w:val="00071D2D"/>
    <w:rsid w:val="0007355A"/>
    <w:rsid w:val="00073B9F"/>
    <w:rsid w:val="00075347"/>
    <w:rsid w:val="000758B2"/>
    <w:rsid w:val="0007654C"/>
    <w:rsid w:val="000768A8"/>
    <w:rsid w:val="000771A5"/>
    <w:rsid w:val="000806A9"/>
    <w:rsid w:val="000811EE"/>
    <w:rsid w:val="00083AAF"/>
    <w:rsid w:val="0008437C"/>
    <w:rsid w:val="00084A17"/>
    <w:rsid w:val="000862DC"/>
    <w:rsid w:val="00091F7C"/>
    <w:rsid w:val="00094C68"/>
    <w:rsid w:val="00094E77"/>
    <w:rsid w:val="00097279"/>
    <w:rsid w:val="00097C70"/>
    <w:rsid w:val="000A0325"/>
    <w:rsid w:val="000A0D28"/>
    <w:rsid w:val="000A21B5"/>
    <w:rsid w:val="000A6895"/>
    <w:rsid w:val="000B1919"/>
    <w:rsid w:val="000B4C97"/>
    <w:rsid w:val="000B5352"/>
    <w:rsid w:val="000C1270"/>
    <w:rsid w:val="000C1442"/>
    <w:rsid w:val="000C51F9"/>
    <w:rsid w:val="000C72E5"/>
    <w:rsid w:val="000C75F0"/>
    <w:rsid w:val="000C7D26"/>
    <w:rsid w:val="000D28C7"/>
    <w:rsid w:val="000D2B6D"/>
    <w:rsid w:val="000E3B78"/>
    <w:rsid w:val="000E6414"/>
    <w:rsid w:val="000F023C"/>
    <w:rsid w:val="000F063C"/>
    <w:rsid w:val="000F119A"/>
    <w:rsid w:val="000F2C37"/>
    <w:rsid w:val="000F5311"/>
    <w:rsid w:val="00100FB5"/>
    <w:rsid w:val="001025BB"/>
    <w:rsid w:val="00104019"/>
    <w:rsid w:val="00104544"/>
    <w:rsid w:val="00104CB2"/>
    <w:rsid w:val="00105E7D"/>
    <w:rsid w:val="00110190"/>
    <w:rsid w:val="001108A2"/>
    <w:rsid w:val="001112A2"/>
    <w:rsid w:val="00111B86"/>
    <w:rsid w:val="00114888"/>
    <w:rsid w:val="0011497D"/>
    <w:rsid w:val="00114C78"/>
    <w:rsid w:val="00116B25"/>
    <w:rsid w:val="00116D47"/>
    <w:rsid w:val="001203C5"/>
    <w:rsid w:val="00121B21"/>
    <w:rsid w:val="001264D6"/>
    <w:rsid w:val="00127145"/>
    <w:rsid w:val="00127861"/>
    <w:rsid w:val="00127A03"/>
    <w:rsid w:val="00135E80"/>
    <w:rsid w:val="001376CF"/>
    <w:rsid w:val="00137D1B"/>
    <w:rsid w:val="00144E35"/>
    <w:rsid w:val="00145466"/>
    <w:rsid w:val="0014663F"/>
    <w:rsid w:val="00146901"/>
    <w:rsid w:val="00146D76"/>
    <w:rsid w:val="001521D6"/>
    <w:rsid w:val="00152330"/>
    <w:rsid w:val="001525CE"/>
    <w:rsid w:val="00152C67"/>
    <w:rsid w:val="0015747D"/>
    <w:rsid w:val="00161595"/>
    <w:rsid w:val="00161982"/>
    <w:rsid w:val="00161F05"/>
    <w:rsid w:val="00164BE7"/>
    <w:rsid w:val="00164F0F"/>
    <w:rsid w:val="001656B2"/>
    <w:rsid w:val="001675A5"/>
    <w:rsid w:val="00172F21"/>
    <w:rsid w:val="00174826"/>
    <w:rsid w:val="00175E43"/>
    <w:rsid w:val="00176607"/>
    <w:rsid w:val="00176A3C"/>
    <w:rsid w:val="00176BE5"/>
    <w:rsid w:val="001774ED"/>
    <w:rsid w:val="00181214"/>
    <w:rsid w:val="00181FF8"/>
    <w:rsid w:val="0018346F"/>
    <w:rsid w:val="0018476C"/>
    <w:rsid w:val="00185517"/>
    <w:rsid w:val="00185B7E"/>
    <w:rsid w:val="00186151"/>
    <w:rsid w:val="00187C18"/>
    <w:rsid w:val="0019044F"/>
    <w:rsid w:val="00191BDC"/>
    <w:rsid w:val="00191FBD"/>
    <w:rsid w:val="00195DC5"/>
    <w:rsid w:val="001A2386"/>
    <w:rsid w:val="001A3007"/>
    <w:rsid w:val="001A4B7E"/>
    <w:rsid w:val="001A5098"/>
    <w:rsid w:val="001A5772"/>
    <w:rsid w:val="001A66B2"/>
    <w:rsid w:val="001A6DFD"/>
    <w:rsid w:val="001A6EA7"/>
    <w:rsid w:val="001A7F9C"/>
    <w:rsid w:val="001B0C12"/>
    <w:rsid w:val="001B20F0"/>
    <w:rsid w:val="001B2B42"/>
    <w:rsid w:val="001B4FD4"/>
    <w:rsid w:val="001B5207"/>
    <w:rsid w:val="001B648D"/>
    <w:rsid w:val="001C0770"/>
    <w:rsid w:val="001C2882"/>
    <w:rsid w:val="001C3233"/>
    <w:rsid w:val="001C455F"/>
    <w:rsid w:val="001C683E"/>
    <w:rsid w:val="001D0B4B"/>
    <w:rsid w:val="001D1826"/>
    <w:rsid w:val="001D278A"/>
    <w:rsid w:val="001D4A9C"/>
    <w:rsid w:val="001D4E53"/>
    <w:rsid w:val="001D62C9"/>
    <w:rsid w:val="001D6502"/>
    <w:rsid w:val="001D6BC8"/>
    <w:rsid w:val="001E2231"/>
    <w:rsid w:val="001E26AB"/>
    <w:rsid w:val="001E2C76"/>
    <w:rsid w:val="001E6041"/>
    <w:rsid w:val="001E6C39"/>
    <w:rsid w:val="001E72DC"/>
    <w:rsid w:val="001F3349"/>
    <w:rsid w:val="001F4627"/>
    <w:rsid w:val="001F4D77"/>
    <w:rsid w:val="001F56FA"/>
    <w:rsid w:val="001F5F04"/>
    <w:rsid w:val="001F66EE"/>
    <w:rsid w:val="00200CA0"/>
    <w:rsid w:val="00203809"/>
    <w:rsid w:val="00204518"/>
    <w:rsid w:val="002058B7"/>
    <w:rsid w:val="0021035B"/>
    <w:rsid w:val="00223BDA"/>
    <w:rsid w:val="0022474D"/>
    <w:rsid w:val="002255D6"/>
    <w:rsid w:val="00227188"/>
    <w:rsid w:val="00232641"/>
    <w:rsid w:val="00232B91"/>
    <w:rsid w:val="00233D3F"/>
    <w:rsid w:val="00235539"/>
    <w:rsid w:val="002372EF"/>
    <w:rsid w:val="0023735B"/>
    <w:rsid w:val="0024093D"/>
    <w:rsid w:val="00241220"/>
    <w:rsid w:val="00242FF4"/>
    <w:rsid w:val="00244C3A"/>
    <w:rsid w:val="00244CE2"/>
    <w:rsid w:val="00245DF6"/>
    <w:rsid w:val="00245E13"/>
    <w:rsid w:val="00246431"/>
    <w:rsid w:val="00251598"/>
    <w:rsid w:val="0025284F"/>
    <w:rsid w:val="00254634"/>
    <w:rsid w:val="00255749"/>
    <w:rsid w:val="00260971"/>
    <w:rsid w:val="00260D02"/>
    <w:rsid w:val="00261172"/>
    <w:rsid w:val="00265A3D"/>
    <w:rsid w:val="00267FF0"/>
    <w:rsid w:val="00270487"/>
    <w:rsid w:val="00270540"/>
    <w:rsid w:val="0027068C"/>
    <w:rsid w:val="00270BAB"/>
    <w:rsid w:val="002734A3"/>
    <w:rsid w:val="00273A97"/>
    <w:rsid w:val="002747EA"/>
    <w:rsid w:val="00276617"/>
    <w:rsid w:val="002767E7"/>
    <w:rsid w:val="002816EC"/>
    <w:rsid w:val="00281B57"/>
    <w:rsid w:val="0028545D"/>
    <w:rsid w:val="00292D8F"/>
    <w:rsid w:val="00296702"/>
    <w:rsid w:val="002967F6"/>
    <w:rsid w:val="002975E3"/>
    <w:rsid w:val="002A0AC2"/>
    <w:rsid w:val="002A0F79"/>
    <w:rsid w:val="002A2036"/>
    <w:rsid w:val="002A2589"/>
    <w:rsid w:val="002A3657"/>
    <w:rsid w:val="002A3B63"/>
    <w:rsid w:val="002A46CA"/>
    <w:rsid w:val="002A4EBF"/>
    <w:rsid w:val="002A5F6D"/>
    <w:rsid w:val="002B1652"/>
    <w:rsid w:val="002B2FF8"/>
    <w:rsid w:val="002B4C05"/>
    <w:rsid w:val="002B54C2"/>
    <w:rsid w:val="002B641B"/>
    <w:rsid w:val="002B6C0E"/>
    <w:rsid w:val="002B74E1"/>
    <w:rsid w:val="002C3E30"/>
    <w:rsid w:val="002C4029"/>
    <w:rsid w:val="002C4D5E"/>
    <w:rsid w:val="002C53F3"/>
    <w:rsid w:val="002C5A58"/>
    <w:rsid w:val="002C712C"/>
    <w:rsid w:val="002D07FB"/>
    <w:rsid w:val="002D1657"/>
    <w:rsid w:val="002D1CF6"/>
    <w:rsid w:val="002D1D47"/>
    <w:rsid w:val="002D22B1"/>
    <w:rsid w:val="002D3902"/>
    <w:rsid w:val="002D4A56"/>
    <w:rsid w:val="002D70D6"/>
    <w:rsid w:val="002D77E3"/>
    <w:rsid w:val="002E0814"/>
    <w:rsid w:val="002E55BB"/>
    <w:rsid w:val="002F0533"/>
    <w:rsid w:val="002F12CF"/>
    <w:rsid w:val="002F2A09"/>
    <w:rsid w:val="002F48AA"/>
    <w:rsid w:val="002F6C42"/>
    <w:rsid w:val="002F715F"/>
    <w:rsid w:val="0030117E"/>
    <w:rsid w:val="00301C34"/>
    <w:rsid w:val="00301CAF"/>
    <w:rsid w:val="00302C78"/>
    <w:rsid w:val="003078C0"/>
    <w:rsid w:val="00310D49"/>
    <w:rsid w:val="00312473"/>
    <w:rsid w:val="0031306F"/>
    <w:rsid w:val="00313F38"/>
    <w:rsid w:val="0031611D"/>
    <w:rsid w:val="00321475"/>
    <w:rsid w:val="00323B6D"/>
    <w:rsid w:val="00326FF8"/>
    <w:rsid w:val="003276F4"/>
    <w:rsid w:val="00327F08"/>
    <w:rsid w:val="00330F08"/>
    <w:rsid w:val="0033139A"/>
    <w:rsid w:val="00331ABB"/>
    <w:rsid w:val="00331EE4"/>
    <w:rsid w:val="003370DC"/>
    <w:rsid w:val="003373D1"/>
    <w:rsid w:val="00337576"/>
    <w:rsid w:val="00340EEE"/>
    <w:rsid w:val="00342214"/>
    <w:rsid w:val="003428DD"/>
    <w:rsid w:val="003436A8"/>
    <w:rsid w:val="0035083D"/>
    <w:rsid w:val="003533B4"/>
    <w:rsid w:val="00353721"/>
    <w:rsid w:val="003547A3"/>
    <w:rsid w:val="0035548D"/>
    <w:rsid w:val="00360A93"/>
    <w:rsid w:val="00360C2D"/>
    <w:rsid w:val="0036363F"/>
    <w:rsid w:val="00363747"/>
    <w:rsid w:val="00366CCA"/>
    <w:rsid w:val="0037528E"/>
    <w:rsid w:val="00375462"/>
    <w:rsid w:val="00375EAD"/>
    <w:rsid w:val="00377010"/>
    <w:rsid w:val="003777AD"/>
    <w:rsid w:val="00377C77"/>
    <w:rsid w:val="0038134F"/>
    <w:rsid w:val="003824CF"/>
    <w:rsid w:val="00383A2F"/>
    <w:rsid w:val="00386543"/>
    <w:rsid w:val="003869ED"/>
    <w:rsid w:val="00387FC8"/>
    <w:rsid w:val="00390290"/>
    <w:rsid w:val="00393202"/>
    <w:rsid w:val="003A0CA0"/>
    <w:rsid w:val="003A1247"/>
    <w:rsid w:val="003A30E4"/>
    <w:rsid w:val="003A4F34"/>
    <w:rsid w:val="003A76EA"/>
    <w:rsid w:val="003B0E98"/>
    <w:rsid w:val="003B22EE"/>
    <w:rsid w:val="003B2EA3"/>
    <w:rsid w:val="003B3646"/>
    <w:rsid w:val="003B3AAA"/>
    <w:rsid w:val="003B3AAD"/>
    <w:rsid w:val="003B3C43"/>
    <w:rsid w:val="003B5250"/>
    <w:rsid w:val="003B5F2A"/>
    <w:rsid w:val="003B76C1"/>
    <w:rsid w:val="003C0151"/>
    <w:rsid w:val="003C0194"/>
    <w:rsid w:val="003C04C8"/>
    <w:rsid w:val="003C42A2"/>
    <w:rsid w:val="003D1A9C"/>
    <w:rsid w:val="003D25B8"/>
    <w:rsid w:val="003D3CF8"/>
    <w:rsid w:val="003D44BC"/>
    <w:rsid w:val="003D511C"/>
    <w:rsid w:val="003D73E0"/>
    <w:rsid w:val="003E0B8F"/>
    <w:rsid w:val="003E0CEF"/>
    <w:rsid w:val="003E42DD"/>
    <w:rsid w:val="003E6F3A"/>
    <w:rsid w:val="003E7D7D"/>
    <w:rsid w:val="003F1DCD"/>
    <w:rsid w:val="003F3D5E"/>
    <w:rsid w:val="003F4FB8"/>
    <w:rsid w:val="003F50B0"/>
    <w:rsid w:val="003F5631"/>
    <w:rsid w:val="003F674B"/>
    <w:rsid w:val="003F6F29"/>
    <w:rsid w:val="00401508"/>
    <w:rsid w:val="00402F6F"/>
    <w:rsid w:val="00405097"/>
    <w:rsid w:val="00407C3D"/>
    <w:rsid w:val="00411464"/>
    <w:rsid w:val="00413B4A"/>
    <w:rsid w:val="00413F1B"/>
    <w:rsid w:val="004177AB"/>
    <w:rsid w:val="004227ED"/>
    <w:rsid w:val="00425999"/>
    <w:rsid w:val="004260DD"/>
    <w:rsid w:val="00427485"/>
    <w:rsid w:val="004274D6"/>
    <w:rsid w:val="00427BF4"/>
    <w:rsid w:val="004318B9"/>
    <w:rsid w:val="00432380"/>
    <w:rsid w:val="0043414A"/>
    <w:rsid w:val="00435A49"/>
    <w:rsid w:val="004360EB"/>
    <w:rsid w:val="00436DEC"/>
    <w:rsid w:val="00436F7D"/>
    <w:rsid w:val="004371D1"/>
    <w:rsid w:val="00441A97"/>
    <w:rsid w:val="004428DC"/>
    <w:rsid w:val="00443509"/>
    <w:rsid w:val="00443C86"/>
    <w:rsid w:val="00443EE8"/>
    <w:rsid w:val="00443F09"/>
    <w:rsid w:val="004465CA"/>
    <w:rsid w:val="0044700D"/>
    <w:rsid w:val="00450BF2"/>
    <w:rsid w:val="00451006"/>
    <w:rsid w:val="00451EB8"/>
    <w:rsid w:val="00453506"/>
    <w:rsid w:val="00453C8A"/>
    <w:rsid w:val="00455BD2"/>
    <w:rsid w:val="004603C8"/>
    <w:rsid w:val="00461196"/>
    <w:rsid w:val="00461738"/>
    <w:rsid w:val="004618D0"/>
    <w:rsid w:val="00462339"/>
    <w:rsid w:val="004623DA"/>
    <w:rsid w:val="00462EDF"/>
    <w:rsid w:val="00465701"/>
    <w:rsid w:val="00467136"/>
    <w:rsid w:val="00467394"/>
    <w:rsid w:val="004678DA"/>
    <w:rsid w:val="0046799E"/>
    <w:rsid w:val="00467E29"/>
    <w:rsid w:val="00470211"/>
    <w:rsid w:val="004726F6"/>
    <w:rsid w:val="00472B4B"/>
    <w:rsid w:val="00481000"/>
    <w:rsid w:val="00482DB6"/>
    <w:rsid w:val="004831F4"/>
    <w:rsid w:val="00484908"/>
    <w:rsid w:val="00484ECA"/>
    <w:rsid w:val="004857D5"/>
    <w:rsid w:val="004862E6"/>
    <w:rsid w:val="00493598"/>
    <w:rsid w:val="00494901"/>
    <w:rsid w:val="00494F83"/>
    <w:rsid w:val="004A2C64"/>
    <w:rsid w:val="004A4BC6"/>
    <w:rsid w:val="004A5AF2"/>
    <w:rsid w:val="004A618D"/>
    <w:rsid w:val="004A7902"/>
    <w:rsid w:val="004B0D2B"/>
    <w:rsid w:val="004B4416"/>
    <w:rsid w:val="004B5AF8"/>
    <w:rsid w:val="004B6100"/>
    <w:rsid w:val="004C144D"/>
    <w:rsid w:val="004C2617"/>
    <w:rsid w:val="004C6F95"/>
    <w:rsid w:val="004C76C4"/>
    <w:rsid w:val="004D06FC"/>
    <w:rsid w:val="004D1654"/>
    <w:rsid w:val="004D1BB0"/>
    <w:rsid w:val="004D1FC8"/>
    <w:rsid w:val="004D3520"/>
    <w:rsid w:val="004D4ABE"/>
    <w:rsid w:val="004D4EED"/>
    <w:rsid w:val="004D5C50"/>
    <w:rsid w:val="004D7DC8"/>
    <w:rsid w:val="004E105B"/>
    <w:rsid w:val="004E35E8"/>
    <w:rsid w:val="004E3609"/>
    <w:rsid w:val="004E40C9"/>
    <w:rsid w:val="004F04D2"/>
    <w:rsid w:val="004F1471"/>
    <w:rsid w:val="004F6422"/>
    <w:rsid w:val="004F646A"/>
    <w:rsid w:val="004F711D"/>
    <w:rsid w:val="004F7C59"/>
    <w:rsid w:val="00500760"/>
    <w:rsid w:val="005021D4"/>
    <w:rsid w:val="005044EC"/>
    <w:rsid w:val="00505171"/>
    <w:rsid w:val="00506DE1"/>
    <w:rsid w:val="00506F1F"/>
    <w:rsid w:val="005075B5"/>
    <w:rsid w:val="00507FB1"/>
    <w:rsid w:val="00512C52"/>
    <w:rsid w:val="00513424"/>
    <w:rsid w:val="0051709D"/>
    <w:rsid w:val="005223B1"/>
    <w:rsid w:val="005257A5"/>
    <w:rsid w:val="00526D48"/>
    <w:rsid w:val="00532C5F"/>
    <w:rsid w:val="005331C2"/>
    <w:rsid w:val="00533CDF"/>
    <w:rsid w:val="00534800"/>
    <w:rsid w:val="0053558B"/>
    <w:rsid w:val="00535845"/>
    <w:rsid w:val="00535F16"/>
    <w:rsid w:val="00541013"/>
    <w:rsid w:val="00544F56"/>
    <w:rsid w:val="0054549C"/>
    <w:rsid w:val="005455F9"/>
    <w:rsid w:val="00545A46"/>
    <w:rsid w:val="0054633F"/>
    <w:rsid w:val="00546C17"/>
    <w:rsid w:val="00547533"/>
    <w:rsid w:val="0055614A"/>
    <w:rsid w:val="0055672A"/>
    <w:rsid w:val="00556996"/>
    <w:rsid w:val="00556EC0"/>
    <w:rsid w:val="00560F06"/>
    <w:rsid w:val="005625F1"/>
    <w:rsid w:val="00562CE5"/>
    <w:rsid w:val="00563493"/>
    <w:rsid w:val="005652BC"/>
    <w:rsid w:val="00565A6A"/>
    <w:rsid w:val="005678D4"/>
    <w:rsid w:val="00570F57"/>
    <w:rsid w:val="00574369"/>
    <w:rsid w:val="00575FC4"/>
    <w:rsid w:val="00576DB7"/>
    <w:rsid w:val="00577A85"/>
    <w:rsid w:val="00577D86"/>
    <w:rsid w:val="00580ACF"/>
    <w:rsid w:val="0058150C"/>
    <w:rsid w:val="0058521E"/>
    <w:rsid w:val="0058557F"/>
    <w:rsid w:val="00585DED"/>
    <w:rsid w:val="005909BC"/>
    <w:rsid w:val="00591218"/>
    <w:rsid w:val="00592C8B"/>
    <w:rsid w:val="00596306"/>
    <w:rsid w:val="00596589"/>
    <w:rsid w:val="005A17C0"/>
    <w:rsid w:val="005A5C7E"/>
    <w:rsid w:val="005A6A2A"/>
    <w:rsid w:val="005A70AC"/>
    <w:rsid w:val="005B27CA"/>
    <w:rsid w:val="005B2E0D"/>
    <w:rsid w:val="005B31E5"/>
    <w:rsid w:val="005B4542"/>
    <w:rsid w:val="005B6E91"/>
    <w:rsid w:val="005B7B75"/>
    <w:rsid w:val="005C040C"/>
    <w:rsid w:val="005C1275"/>
    <w:rsid w:val="005C514A"/>
    <w:rsid w:val="005D3BE7"/>
    <w:rsid w:val="005D4DA0"/>
    <w:rsid w:val="005E1EEA"/>
    <w:rsid w:val="005E326E"/>
    <w:rsid w:val="005E553D"/>
    <w:rsid w:val="005E62E4"/>
    <w:rsid w:val="005E71AA"/>
    <w:rsid w:val="005F01EB"/>
    <w:rsid w:val="005F114D"/>
    <w:rsid w:val="005F180E"/>
    <w:rsid w:val="005F24E3"/>
    <w:rsid w:val="005F54C1"/>
    <w:rsid w:val="005F63DD"/>
    <w:rsid w:val="005F6D02"/>
    <w:rsid w:val="005F76CD"/>
    <w:rsid w:val="0060323C"/>
    <w:rsid w:val="00607DDA"/>
    <w:rsid w:val="00611BE4"/>
    <w:rsid w:val="00620CC5"/>
    <w:rsid w:val="00620E7A"/>
    <w:rsid w:val="00621100"/>
    <w:rsid w:val="006229A3"/>
    <w:rsid w:val="006237FD"/>
    <w:rsid w:val="00625770"/>
    <w:rsid w:val="006272CB"/>
    <w:rsid w:val="00627E21"/>
    <w:rsid w:val="00632875"/>
    <w:rsid w:val="00635FFB"/>
    <w:rsid w:val="00636720"/>
    <w:rsid w:val="00636970"/>
    <w:rsid w:val="00637384"/>
    <w:rsid w:val="00637956"/>
    <w:rsid w:val="00641625"/>
    <w:rsid w:val="006424B6"/>
    <w:rsid w:val="00644525"/>
    <w:rsid w:val="00646497"/>
    <w:rsid w:val="00646789"/>
    <w:rsid w:val="006503C7"/>
    <w:rsid w:val="00650A6B"/>
    <w:rsid w:val="00654391"/>
    <w:rsid w:val="006635D9"/>
    <w:rsid w:val="006640E7"/>
    <w:rsid w:val="00666A29"/>
    <w:rsid w:val="006726A4"/>
    <w:rsid w:val="00672C44"/>
    <w:rsid w:val="00673EB5"/>
    <w:rsid w:val="00675124"/>
    <w:rsid w:val="0067713F"/>
    <w:rsid w:val="00680E46"/>
    <w:rsid w:val="00681057"/>
    <w:rsid w:val="00684B16"/>
    <w:rsid w:val="0068608C"/>
    <w:rsid w:val="00686CC6"/>
    <w:rsid w:val="00690A0F"/>
    <w:rsid w:val="00691DEA"/>
    <w:rsid w:val="00692758"/>
    <w:rsid w:val="00693009"/>
    <w:rsid w:val="00694CB7"/>
    <w:rsid w:val="00694E97"/>
    <w:rsid w:val="006952B2"/>
    <w:rsid w:val="006954D9"/>
    <w:rsid w:val="00695DE6"/>
    <w:rsid w:val="0069673D"/>
    <w:rsid w:val="006A3169"/>
    <w:rsid w:val="006A3CD3"/>
    <w:rsid w:val="006A59FD"/>
    <w:rsid w:val="006A5FF8"/>
    <w:rsid w:val="006A6174"/>
    <w:rsid w:val="006A7B64"/>
    <w:rsid w:val="006A7E73"/>
    <w:rsid w:val="006B1BFC"/>
    <w:rsid w:val="006B1FF2"/>
    <w:rsid w:val="006B3072"/>
    <w:rsid w:val="006B6CE9"/>
    <w:rsid w:val="006C1155"/>
    <w:rsid w:val="006C4825"/>
    <w:rsid w:val="006C4917"/>
    <w:rsid w:val="006C6452"/>
    <w:rsid w:val="006C649E"/>
    <w:rsid w:val="006D1DF7"/>
    <w:rsid w:val="006D293E"/>
    <w:rsid w:val="006D434D"/>
    <w:rsid w:val="006D5A3A"/>
    <w:rsid w:val="006D65C1"/>
    <w:rsid w:val="006E1016"/>
    <w:rsid w:val="006E12F0"/>
    <w:rsid w:val="006E253D"/>
    <w:rsid w:val="006E50E5"/>
    <w:rsid w:val="006E7432"/>
    <w:rsid w:val="006E7E03"/>
    <w:rsid w:val="006F1CA3"/>
    <w:rsid w:val="006F2615"/>
    <w:rsid w:val="006F388A"/>
    <w:rsid w:val="006F62B9"/>
    <w:rsid w:val="006F62EA"/>
    <w:rsid w:val="00703DC0"/>
    <w:rsid w:val="0070421F"/>
    <w:rsid w:val="00706D24"/>
    <w:rsid w:val="007074E6"/>
    <w:rsid w:val="007078FC"/>
    <w:rsid w:val="007101E5"/>
    <w:rsid w:val="0071150E"/>
    <w:rsid w:val="007125FE"/>
    <w:rsid w:val="00714D1B"/>
    <w:rsid w:val="00715EBC"/>
    <w:rsid w:val="0072035E"/>
    <w:rsid w:val="00724872"/>
    <w:rsid w:val="00730223"/>
    <w:rsid w:val="0073580C"/>
    <w:rsid w:val="0073717D"/>
    <w:rsid w:val="00737D44"/>
    <w:rsid w:val="0074000A"/>
    <w:rsid w:val="007436EE"/>
    <w:rsid w:val="00744A59"/>
    <w:rsid w:val="00746B3A"/>
    <w:rsid w:val="00750260"/>
    <w:rsid w:val="007508B6"/>
    <w:rsid w:val="0075138F"/>
    <w:rsid w:val="00752AA8"/>
    <w:rsid w:val="00754107"/>
    <w:rsid w:val="00754370"/>
    <w:rsid w:val="0075449A"/>
    <w:rsid w:val="00756ADF"/>
    <w:rsid w:val="00757EF3"/>
    <w:rsid w:val="00760D70"/>
    <w:rsid w:val="0076240F"/>
    <w:rsid w:val="00763412"/>
    <w:rsid w:val="007634D9"/>
    <w:rsid w:val="007650D0"/>
    <w:rsid w:val="00770E0D"/>
    <w:rsid w:val="00772C4B"/>
    <w:rsid w:val="0078136B"/>
    <w:rsid w:val="00781D5B"/>
    <w:rsid w:val="007846F0"/>
    <w:rsid w:val="00785431"/>
    <w:rsid w:val="007877E2"/>
    <w:rsid w:val="00787C18"/>
    <w:rsid w:val="007912F5"/>
    <w:rsid w:val="00795D9B"/>
    <w:rsid w:val="007A2E44"/>
    <w:rsid w:val="007B2FC0"/>
    <w:rsid w:val="007B4430"/>
    <w:rsid w:val="007B569A"/>
    <w:rsid w:val="007C2F10"/>
    <w:rsid w:val="007C477E"/>
    <w:rsid w:val="007C676D"/>
    <w:rsid w:val="007D0A39"/>
    <w:rsid w:val="007D4558"/>
    <w:rsid w:val="007D4676"/>
    <w:rsid w:val="007D6B6D"/>
    <w:rsid w:val="007D7990"/>
    <w:rsid w:val="007D7F35"/>
    <w:rsid w:val="007E183F"/>
    <w:rsid w:val="007E1EBA"/>
    <w:rsid w:val="007E2CA4"/>
    <w:rsid w:val="007E38B1"/>
    <w:rsid w:val="007E49B7"/>
    <w:rsid w:val="007F72C5"/>
    <w:rsid w:val="008003EB"/>
    <w:rsid w:val="00800856"/>
    <w:rsid w:val="00804ED3"/>
    <w:rsid w:val="00806289"/>
    <w:rsid w:val="008070BF"/>
    <w:rsid w:val="0081091C"/>
    <w:rsid w:val="008134B1"/>
    <w:rsid w:val="00815CEA"/>
    <w:rsid w:val="008179C3"/>
    <w:rsid w:val="00823E67"/>
    <w:rsid w:val="00827010"/>
    <w:rsid w:val="00827855"/>
    <w:rsid w:val="008318B3"/>
    <w:rsid w:val="00833497"/>
    <w:rsid w:val="008342DB"/>
    <w:rsid w:val="00834F55"/>
    <w:rsid w:val="00836096"/>
    <w:rsid w:val="008368EC"/>
    <w:rsid w:val="00843EEA"/>
    <w:rsid w:val="00844DC2"/>
    <w:rsid w:val="00844EE8"/>
    <w:rsid w:val="00850B36"/>
    <w:rsid w:val="008554E6"/>
    <w:rsid w:val="00856C90"/>
    <w:rsid w:val="008607E4"/>
    <w:rsid w:val="00861A26"/>
    <w:rsid w:val="00863195"/>
    <w:rsid w:val="008631FB"/>
    <w:rsid w:val="00864EEC"/>
    <w:rsid w:val="00865A33"/>
    <w:rsid w:val="00866398"/>
    <w:rsid w:val="00870C24"/>
    <w:rsid w:val="00871B37"/>
    <w:rsid w:val="008722EF"/>
    <w:rsid w:val="0087581C"/>
    <w:rsid w:val="008761BF"/>
    <w:rsid w:val="00881631"/>
    <w:rsid w:val="0088181A"/>
    <w:rsid w:val="00885B00"/>
    <w:rsid w:val="00885C6F"/>
    <w:rsid w:val="00885DFA"/>
    <w:rsid w:val="00894906"/>
    <w:rsid w:val="00896577"/>
    <w:rsid w:val="00897842"/>
    <w:rsid w:val="008A1567"/>
    <w:rsid w:val="008A44E2"/>
    <w:rsid w:val="008A5970"/>
    <w:rsid w:val="008A6E87"/>
    <w:rsid w:val="008B2631"/>
    <w:rsid w:val="008B2F85"/>
    <w:rsid w:val="008B4397"/>
    <w:rsid w:val="008B751D"/>
    <w:rsid w:val="008C1271"/>
    <w:rsid w:val="008C1AAD"/>
    <w:rsid w:val="008C4C81"/>
    <w:rsid w:val="008C76BB"/>
    <w:rsid w:val="008D0BE7"/>
    <w:rsid w:val="008D2A62"/>
    <w:rsid w:val="008D525B"/>
    <w:rsid w:val="008D579F"/>
    <w:rsid w:val="008D5E2A"/>
    <w:rsid w:val="008D715F"/>
    <w:rsid w:val="008D7A7C"/>
    <w:rsid w:val="008E0147"/>
    <w:rsid w:val="008E2841"/>
    <w:rsid w:val="008E2C0C"/>
    <w:rsid w:val="008E32A3"/>
    <w:rsid w:val="008E3955"/>
    <w:rsid w:val="008E579A"/>
    <w:rsid w:val="008E6076"/>
    <w:rsid w:val="008E6174"/>
    <w:rsid w:val="008E7216"/>
    <w:rsid w:val="008E7740"/>
    <w:rsid w:val="008F21C4"/>
    <w:rsid w:val="008F3045"/>
    <w:rsid w:val="00900650"/>
    <w:rsid w:val="00900B10"/>
    <w:rsid w:val="009018CA"/>
    <w:rsid w:val="009022A0"/>
    <w:rsid w:val="00903B8B"/>
    <w:rsid w:val="00904D71"/>
    <w:rsid w:val="00905033"/>
    <w:rsid w:val="0090664A"/>
    <w:rsid w:val="009200E9"/>
    <w:rsid w:val="0092522A"/>
    <w:rsid w:val="00926C13"/>
    <w:rsid w:val="00932D0B"/>
    <w:rsid w:val="0093400A"/>
    <w:rsid w:val="00937460"/>
    <w:rsid w:val="00940E89"/>
    <w:rsid w:val="00944013"/>
    <w:rsid w:val="00944772"/>
    <w:rsid w:val="00946689"/>
    <w:rsid w:val="00950D84"/>
    <w:rsid w:val="00955421"/>
    <w:rsid w:val="00957952"/>
    <w:rsid w:val="009622E9"/>
    <w:rsid w:val="00964854"/>
    <w:rsid w:val="00965478"/>
    <w:rsid w:val="009657EC"/>
    <w:rsid w:val="00972284"/>
    <w:rsid w:val="009724C9"/>
    <w:rsid w:val="00974263"/>
    <w:rsid w:val="009767C8"/>
    <w:rsid w:val="00976F4E"/>
    <w:rsid w:val="00981F51"/>
    <w:rsid w:val="00982894"/>
    <w:rsid w:val="009828EC"/>
    <w:rsid w:val="009837B4"/>
    <w:rsid w:val="00983BBF"/>
    <w:rsid w:val="0098753B"/>
    <w:rsid w:val="00992697"/>
    <w:rsid w:val="00993143"/>
    <w:rsid w:val="00994FF6"/>
    <w:rsid w:val="00996404"/>
    <w:rsid w:val="00997D7F"/>
    <w:rsid w:val="009A098C"/>
    <w:rsid w:val="009A4E0A"/>
    <w:rsid w:val="009B0940"/>
    <w:rsid w:val="009B227A"/>
    <w:rsid w:val="009B49F9"/>
    <w:rsid w:val="009B5857"/>
    <w:rsid w:val="009C0D9B"/>
    <w:rsid w:val="009C1F76"/>
    <w:rsid w:val="009C2213"/>
    <w:rsid w:val="009C3C24"/>
    <w:rsid w:val="009D09CE"/>
    <w:rsid w:val="009D1544"/>
    <w:rsid w:val="009D15DC"/>
    <w:rsid w:val="009D1E18"/>
    <w:rsid w:val="009E1232"/>
    <w:rsid w:val="009E1BB4"/>
    <w:rsid w:val="009E2214"/>
    <w:rsid w:val="009E29F6"/>
    <w:rsid w:val="009E3321"/>
    <w:rsid w:val="009E3456"/>
    <w:rsid w:val="009E63F7"/>
    <w:rsid w:val="009F03E1"/>
    <w:rsid w:val="009F0B50"/>
    <w:rsid w:val="009F0EEF"/>
    <w:rsid w:val="009F1119"/>
    <w:rsid w:val="009F19E5"/>
    <w:rsid w:val="009F2846"/>
    <w:rsid w:val="009F2890"/>
    <w:rsid w:val="009F622E"/>
    <w:rsid w:val="00A01488"/>
    <w:rsid w:val="00A03262"/>
    <w:rsid w:val="00A074F0"/>
    <w:rsid w:val="00A11273"/>
    <w:rsid w:val="00A12D0B"/>
    <w:rsid w:val="00A133AF"/>
    <w:rsid w:val="00A135B8"/>
    <w:rsid w:val="00A140D4"/>
    <w:rsid w:val="00A15CF6"/>
    <w:rsid w:val="00A16620"/>
    <w:rsid w:val="00A176C5"/>
    <w:rsid w:val="00A20E66"/>
    <w:rsid w:val="00A24A19"/>
    <w:rsid w:val="00A2652B"/>
    <w:rsid w:val="00A31BE6"/>
    <w:rsid w:val="00A4064D"/>
    <w:rsid w:val="00A43D19"/>
    <w:rsid w:val="00A464A2"/>
    <w:rsid w:val="00A466D1"/>
    <w:rsid w:val="00A46DE2"/>
    <w:rsid w:val="00A47BF0"/>
    <w:rsid w:val="00A516D5"/>
    <w:rsid w:val="00A51A60"/>
    <w:rsid w:val="00A5217D"/>
    <w:rsid w:val="00A52635"/>
    <w:rsid w:val="00A54A82"/>
    <w:rsid w:val="00A57D95"/>
    <w:rsid w:val="00A61D18"/>
    <w:rsid w:val="00A64219"/>
    <w:rsid w:val="00A64F2D"/>
    <w:rsid w:val="00A659B6"/>
    <w:rsid w:val="00A67BF3"/>
    <w:rsid w:val="00A70FB5"/>
    <w:rsid w:val="00A73BA1"/>
    <w:rsid w:val="00A7601E"/>
    <w:rsid w:val="00A80A75"/>
    <w:rsid w:val="00A81639"/>
    <w:rsid w:val="00A825C6"/>
    <w:rsid w:val="00A82E7D"/>
    <w:rsid w:val="00A849C6"/>
    <w:rsid w:val="00A90C04"/>
    <w:rsid w:val="00A951AF"/>
    <w:rsid w:val="00A96FA5"/>
    <w:rsid w:val="00AA0646"/>
    <w:rsid w:val="00AA0BDA"/>
    <w:rsid w:val="00AA2416"/>
    <w:rsid w:val="00AA3D3F"/>
    <w:rsid w:val="00AA44F2"/>
    <w:rsid w:val="00AA5114"/>
    <w:rsid w:val="00AA667F"/>
    <w:rsid w:val="00AB182D"/>
    <w:rsid w:val="00AB581C"/>
    <w:rsid w:val="00AC0186"/>
    <w:rsid w:val="00AC0658"/>
    <w:rsid w:val="00AC0824"/>
    <w:rsid w:val="00AC2278"/>
    <w:rsid w:val="00AC27B3"/>
    <w:rsid w:val="00AC76B4"/>
    <w:rsid w:val="00AD0823"/>
    <w:rsid w:val="00AD15DA"/>
    <w:rsid w:val="00AD4125"/>
    <w:rsid w:val="00AD6B36"/>
    <w:rsid w:val="00AE0835"/>
    <w:rsid w:val="00AE16B5"/>
    <w:rsid w:val="00AE2B1C"/>
    <w:rsid w:val="00AE30A8"/>
    <w:rsid w:val="00AE35AA"/>
    <w:rsid w:val="00AE3B92"/>
    <w:rsid w:val="00AE4D7D"/>
    <w:rsid w:val="00AE543C"/>
    <w:rsid w:val="00AE61FB"/>
    <w:rsid w:val="00AE68D0"/>
    <w:rsid w:val="00AE7DF8"/>
    <w:rsid w:val="00AE7E8D"/>
    <w:rsid w:val="00AF15BE"/>
    <w:rsid w:val="00AF1889"/>
    <w:rsid w:val="00AF18E5"/>
    <w:rsid w:val="00AF3561"/>
    <w:rsid w:val="00AF5450"/>
    <w:rsid w:val="00B0054F"/>
    <w:rsid w:val="00B01706"/>
    <w:rsid w:val="00B06383"/>
    <w:rsid w:val="00B07449"/>
    <w:rsid w:val="00B10B08"/>
    <w:rsid w:val="00B10D81"/>
    <w:rsid w:val="00B1483A"/>
    <w:rsid w:val="00B1663D"/>
    <w:rsid w:val="00B17CBA"/>
    <w:rsid w:val="00B20411"/>
    <w:rsid w:val="00B20FA1"/>
    <w:rsid w:val="00B21762"/>
    <w:rsid w:val="00B23E70"/>
    <w:rsid w:val="00B25A77"/>
    <w:rsid w:val="00B269BF"/>
    <w:rsid w:val="00B26FFD"/>
    <w:rsid w:val="00B27C72"/>
    <w:rsid w:val="00B31612"/>
    <w:rsid w:val="00B31EB9"/>
    <w:rsid w:val="00B348DF"/>
    <w:rsid w:val="00B3633B"/>
    <w:rsid w:val="00B368AD"/>
    <w:rsid w:val="00B40055"/>
    <w:rsid w:val="00B43F5A"/>
    <w:rsid w:val="00B44905"/>
    <w:rsid w:val="00B4527B"/>
    <w:rsid w:val="00B52CBF"/>
    <w:rsid w:val="00B53404"/>
    <w:rsid w:val="00B55207"/>
    <w:rsid w:val="00B55C4B"/>
    <w:rsid w:val="00B55DC9"/>
    <w:rsid w:val="00B57BD5"/>
    <w:rsid w:val="00B61E70"/>
    <w:rsid w:val="00B63225"/>
    <w:rsid w:val="00B63531"/>
    <w:rsid w:val="00B636DA"/>
    <w:rsid w:val="00B65B87"/>
    <w:rsid w:val="00B66124"/>
    <w:rsid w:val="00B66F17"/>
    <w:rsid w:val="00B70B70"/>
    <w:rsid w:val="00B72B70"/>
    <w:rsid w:val="00B73BAA"/>
    <w:rsid w:val="00B76828"/>
    <w:rsid w:val="00B777D1"/>
    <w:rsid w:val="00B83A76"/>
    <w:rsid w:val="00B85235"/>
    <w:rsid w:val="00B87112"/>
    <w:rsid w:val="00B87C43"/>
    <w:rsid w:val="00B9095B"/>
    <w:rsid w:val="00B90F4D"/>
    <w:rsid w:val="00B9162C"/>
    <w:rsid w:val="00B92F57"/>
    <w:rsid w:val="00B9335B"/>
    <w:rsid w:val="00B9591D"/>
    <w:rsid w:val="00B95F2D"/>
    <w:rsid w:val="00B963EC"/>
    <w:rsid w:val="00B97026"/>
    <w:rsid w:val="00BA1515"/>
    <w:rsid w:val="00BA39BA"/>
    <w:rsid w:val="00BA4FAE"/>
    <w:rsid w:val="00BA61C5"/>
    <w:rsid w:val="00BB1B2A"/>
    <w:rsid w:val="00BB24E3"/>
    <w:rsid w:val="00BB5E07"/>
    <w:rsid w:val="00BB7242"/>
    <w:rsid w:val="00BB747F"/>
    <w:rsid w:val="00BB76B6"/>
    <w:rsid w:val="00BC0123"/>
    <w:rsid w:val="00BC0B3E"/>
    <w:rsid w:val="00BC1306"/>
    <w:rsid w:val="00BC5E76"/>
    <w:rsid w:val="00BC612D"/>
    <w:rsid w:val="00BD17D4"/>
    <w:rsid w:val="00BD1CD4"/>
    <w:rsid w:val="00BD23DD"/>
    <w:rsid w:val="00BD3692"/>
    <w:rsid w:val="00BD6034"/>
    <w:rsid w:val="00BD7349"/>
    <w:rsid w:val="00BE2430"/>
    <w:rsid w:val="00BE292B"/>
    <w:rsid w:val="00BE2CE2"/>
    <w:rsid w:val="00BE3118"/>
    <w:rsid w:val="00BE44FF"/>
    <w:rsid w:val="00BE5D6D"/>
    <w:rsid w:val="00BE6DBE"/>
    <w:rsid w:val="00BE7FB4"/>
    <w:rsid w:val="00BF28A5"/>
    <w:rsid w:val="00BF42FA"/>
    <w:rsid w:val="00BF5C8E"/>
    <w:rsid w:val="00C029F7"/>
    <w:rsid w:val="00C034AC"/>
    <w:rsid w:val="00C07155"/>
    <w:rsid w:val="00C11BB3"/>
    <w:rsid w:val="00C23778"/>
    <w:rsid w:val="00C26229"/>
    <w:rsid w:val="00C27473"/>
    <w:rsid w:val="00C30D8D"/>
    <w:rsid w:val="00C42B77"/>
    <w:rsid w:val="00C43B96"/>
    <w:rsid w:val="00C43EF1"/>
    <w:rsid w:val="00C44E7B"/>
    <w:rsid w:val="00C45C8D"/>
    <w:rsid w:val="00C465C1"/>
    <w:rsid w:val="00C50BE6"/>
    <w:rsid w:val="00C513B9"/>
    <w:rsid w:val="00C5561D"/>
    <w:rsid w:val="00C559AD"/>
    <w:rsid w:val="00C57D21"/>
    <w:rsid w:val="00C658AB"/>
    <w:rsid w:val="00C66484"/>
    <w:rsid w:val="00C66AEA"/>
    <w:rsid w:val="00C66F17"/>
    <w:rsid w:val="00C66F42"/>
    <w:rsid w:val="00C70654"/>
    <w:rsid w:val="00C70863"/>
    <w:rsid w:val="00C733A4"/>
    <w:rsid w:val="00C74556"/>
    <w:rsid w:val="00C75569"/>
    <w:rsid w:val="00C755C0"/>
    <w:rsid w:val="00C766B7"/>
    <w:rsid w:val="00C82284"/>
    <w:rsid w:val="00C83D23"/>
    <w:rsid w:val="00C84CEE"/>
    <w:rsid w:val="00C85DC1"/>
    <w:rsid w:val="00C92C66"/>
    <w:rsid w:val="00C954E4"/>
    <w:rsid w:val="00C95CD3"/>
    <w:rsid w:val="00C95F81"/>
    <w:rsid w:val="00CA1DC4"/>
    <w:rsid w:val="00CA283C"/>
    <w:rsid w:val="00CA3648"/>
    <w:rsid w:val="00CA43A5"/>
    <w:rsid w:val="00CA5198"/>
    <w:rsid w:val="00CB1995"/>
    <w:rsid w:val="00CB1BB6"/>
    <w:rsid w:val="00CB5AB3"/>
    <w:rsid w:val="00CB6345"/>
    <w:rsid w:val="00CB7255"/>
    <w:rsid w:val="00CB7855"/>
    <w:rsid w:val="00CC1AE1"/>
    <w:rsid w:val="00CC56E8"/>
    <w:rsid w:val="00CC6F51"/>
    <w:rsid w:val="00CD33F6"/>
    <w:rsid w:val="00CD5338"/>
    <w:rsid w:val="00CD5D28"/>
    <w:rsid w:val="00CE061F"/>
    <w:rsid w:val="00CE2598"/>
    <w:rsid w:val="00CE3714"/>
    <w:rsid w:val="00CE38DB"/>
    <w:rsid w:val="00CF105F"/>
    <w:rsid w:val="00CF3615"/>
    <w:rsid w:val="00CF4093"/>
    <w:rsid w:val="00CF5A21"/>
    <w:rsid w:val="00CF7E97"/>
    <w:rsid w:val="00D00DA5"/>
    <w:rsid w:val="00D01E44"/>
    <w:rsid w:val="00D02D8E"/>
    <w:rsid w:val="00D034AB"/>
    <w:rsid w:val="00D044C5"/>
    <w:rsid w:val="00D1103A"/>
    <w:rsid w:val="00D1104C"/>
    <w:rsid w:val="00D13118"/>
    <w:rsid w:val="00D14686"/>
    <w:rsid w:val="00D1733A"/>
    <w:rsid w:val="00D17D11"/>
    <w:rsid w:val="00D20181"/>
    <w:rsid w:val="00D21122"/>
    <w:rsid w:val="00D21538"/>
    <w:rsid w:val="00D22953"/>
    <w:rsid w:val="00D23344"/>
    <w:rsid w:val="00D23E7A"/>
    <w:rsid w:val="00D24E8C"/>
    <w:rsid w:val="00D24F05"/>
    <w:rsid w:val="00D25119"/>
    <w:rsid w:val="00D27016"/>
    <w:rsid w:val="00D27163"/>
    <w:rsid w:val="00D3144F"/>
    <w:rsid w:val="00D31EC7"/>
    <w:rsid w:val="00D32859"/>
    <w:rsid w:val="00D3336B"/>
    <w:rsid w:val="00D33725"/>
    <w:rsid w:val="00D34C2C"/>
    <w:rsid w:val="00D35662"/>
    <w:rsid w:val="00D37653"/>
    <w:rsid w:val="00D37F17"/>
    <w:rsid w:val="00D4024F"/>
    <w:rsid w:val="00D41687"/>
    <w:rsid w:val="00D4276A"/>
    <w:rsid w:val="00D44132"/>
    <w:rsid w:val="00D444A2"/>
    <w:rsid w:val="00D47C60"/>
    <w:rsid w:val="00D50C08"/>
    <w:rsid w:val="00D5181D"/>
    <w:rsid w:val="00D54025"/>
    <w:rsid w:val="00D54152"/>
    <w:rsid w:val="00D567CA"/>
    <w:rsid w:val="00D57136"/>
    <w:rsid w:val="00D5796D"/>
    <w:rsid w:val="00D64C91"/>
    <w:rsid w:val="00D65245"/>
    <w:rsid w:val="00D66252"/>
    <w:rsid w:val="00D73288"/>
    <w:rsid w:val="00D73685"/>
    <w:rsid w:val="00D7418F"/>
    <w:rsid w:val="00D74224"/>
    <w:rsid w:val="00D7422D"/>
    <w:rsid w:val="00D746A0"/>
    <w:rsid w:val="00D74A36"/>
    <w:rsid w:val="00D769E3"/>
    <w:rsid w:val="00D80479"/>
    <w:rsid w:val="00D8084D"/>
    <w:rsid w:val="00D80CBE"/>
    <w:rsid w:val="00D81413"/>
    <w:rsid w:val="00D82137"/>
    <w:rsid w:val="00D82CF9"/>
    <w:rsid w:val="00D82D65"/>
    <w:rsid w:val="00D83840"/>
    <w:rsid w:val="00D84B19"/>
    <w:rsid w:val="00D84C78"/>
    <w:rsid w:val="00D879C4"/>
    <w:rsid w:val="00D87BC8"/>
    <w:rsid w:val="00D910F5"/>
    <w:rsid w:val="00D93960"/>
    <w:rsid w:val="00D951BF"/>
    <w:rsid w:val="00DA14F1"/>
    <w:rsid w:val="00DA1B06"/>
    <w:rsid w:val="00DA31B2"/>
    <w:rsid w:val="00DA3AA2"/>
    <w:rsid w:val="00DA5A97"/>
    <w:rsid w:val="00DA5D41"/>
    <w:rsid w:val="00DB0EAF"/>
    <w:rsid w:val="00DB167C"/>
    <w:rsid w:val="00DB3726"/>
    <w:rsid w:val="00DB5D28"/>
    <w:rsid w:val="00DB6164"/>
    <w:rsid w:val="00DB6BF2"/>
    <w:rsid w:val="00DB6D35"/>
    <w:rsid w:val="00DB742D"/>
    <w:rsid w:val="00DC04F3"/>
    <w:rsid w:val="00DC0BC8"/>
    <w:rsid w:val="00DC0CFB"/>
    <w:rsid w:val="00DC51DC"/>
    <w:rsid w:val="00DC73DF"/>
    <w:rsid w:val="00DC74A6"/>
    <w:rsid w:val="00DD086C"/>
    <w:rsid w:val="00DD12CC"/>
    <w:rsid w:val="00DD177B"/>
    <w:rsid w:val="00DD1DAD"/>
    <w:rsid w:val="00DD28D5"/>
    <w:rsid w:val="00DD29BF"/>
    <w:rsid w:val="00DD2C69"/>
    <w:rsid w:val="00DD2F19"/>
    <w:rsid w:val="00DD32F3"/>
    <w:rsid w:val="00DD37B3"/>
    <w:rsid w:val="00DD4626"/>
    <w:rsid w:val="00DD5E10"/>
    <w:rsid w:val="00DD68EE"/>
    <w:rsid w:val="00DE0302"/>
    <w:rsid w:val="00DE1941"/>
    <w:rsid w:val="00DE2535"/>
    <w:rsid w:val="00DE4F9F"/>
    <w:rsid w:val="00DE58DC"/>
    <w:rsid w:val="00DE7849"/>
    <w:rsid w:val="00DF08B1"/>
    <w:rsid w:val="00DF0EAE"/>
    <w:rsid w:val="00DF1456"/>
    <w:rsid w:val="00DF39F9"/>
    <w:rsid w:val="00E00C17"/>
    <w:rsid w:val="00E00C32"/>
    <w:rsid w:val="00E0271C"/>
    <w:rsid w:val="00E02CCA"/>
    <w:rsid w:val="00E043D7"/>
    <w:rsid w:val="00E05F81"/>
    <w:rsid w:val="00E06048"/>
    <w:rsid w:val="00E144EF"/>
    <w:rsid w:val="00E148C7"/>
    <w:rsid w:val="00E1662D"/>
    <w:rsid w:val="00E20A87"/>
    <w:rsid w:val="00E21417"/>
    <w:rsid w:val="00E21BA8"/>
    <w:rsid w:val="00E22E29"/>
    <w:rsid w:val="00E235C3"/>
    <w:rsid w:val="00E263B1"/>
    <w:rsid w:val="00E27154"/>
    <w:rsid w:val="00E27FD9"/>
    <w:rsid w:val="00E30762"/>
    <w:rsid w:val="00E3670F"/>
    <w:rsid w:val="00E370DA"/>
    <w:rsid w:val="00E4129A"/>
    <w:rsid w:val="00E41E1A"/>
    <w:rsid w:val="00E4264C"/>
    <w:rsid w:val="00E44674"/>
    <w:rsid w:val="00E44B3A"/>
    <w:rsid w:val="00E46AD1"/>
    <w:rsid w:val="00E503D7"/>
    <w:rsid w:val="00E506F9"/>
    <w:rsid w:val="00E507FB"/>
    <w:rsid w:val="00E51044"/>
    <w:rsid w:val="00E5440F"/>
    <w:rsid w:val="00E6097B"/>
    <w:rsid w:val="00E624D1"/>
    <w:rsid w:val="00E71CA0"/>
    <w:rsid w:val="00E74868"/>
    <w:rsid w:val="00E81FB8"/>
    <w:rsid w:val="00E837E6"/>
    <w:rsid w:val="00E842C0"/>
    <w:rsid w:val="00E8443B"/>
    <w:rsid w:val="00E854E4"/>
    <w:rsid w:val="00E86FBC"/>
    <w:rsid w:val="00E87376"/>
    <w:rsid w:val="00E92AE1"/>
    <w:rsid w:val="00E933D4"/>
    <w:rsid w:val="00E9392F"/>
    <w:rsid w:val="00E95CCC"/>
    <w:rsid w:val="00E95D89"/>
    <w:rsid w:val="00E9677B"/>
    <w:rsid w:val="00E977E4"/>
    <w:rsid w:val="00EA1619"/>
    <w:rsid w:val="00EA3CF5"/>
    <w:rsid w:val="00EA50D4"/>
    <w:rsid w:val="00EA58DD"/>
    <w:rsid w:val="00EA7E27"/>
    <w:rsid w:val="00EB0467"/>
    <w:rsid w:val="00EB2B29"/>
    <w:rsid w:val="00EB3179"/>
    <w:rsid w:val="00EB38DF"/>
    <w:rsid w:val="00EC0540"/>
    <w:rsid w:val="00EC0BB7"/>
    <w:rsid w:val="00EC2051"/>
    <w:rsid w:val="00EC43C3"/>
    <w:rsid w:val="00ED2F55"/>
    <w:rsid w:val="00ED3DAF"/>
    <w:rsid w:val="00ED4442"/>
    <w:rsid w:val="00ED544B"/>
    <w:rsid w:val="00ED73CB"/>
    <w:rsid w:val="00EE1DA7"/>
    <w:rsid w:val="00EE1EFC"/>
    <w:rsid w:val="00EE293D"/>
    <w:rsid w:val="00EF044A"/>
    <w:rsid w:val="00EF053E"/>
    <w:rsid w:val="00EF1420"/>
    <w:rsid w:val="00EF3EEE"/>
    <w:rsid w:val="00EF50CE"/>
    <w:rsid w:val="00EF787F"/>
    <w:rsid w:val="00EF7FCA"/>
    <w:rsid w:val="00F00D71"/>
    <w:rsid w:val="00F01DCF"/>
    <w:rsid w:val="00F04D78"/>
    <w:rsid w:val="00F05F56"/>
    <w:rsid w:val="00F06236"/>
    <w:rsid w:val="00F067D9"/>
    <w:rsid w:val="00F067FE"/>
    <w:rsid w:val="00F0742B"/>
    <w:rsid w:val="00F10C1D"/>
    <w:rsid w:val="00F12DD6"/>
    <w:rsid w:val="00F1562C"/>
    <w:rsid w:val="00F20200"/>
    <w:rsid w:val="00F20B52"/>
    <w:rsid w:val="00F21F8B"/>
    <w:rsid w:val="00F220CC"/>
    <w:rsid w:val="00F2239E"/>
    <w:rsid w:val="00F22FBC"/>
    <w:rsid w:val="00F24241"/>
    <w:rsid w:val="00F243E3"/>
    <w:rsid w:val="00F24D0C"/>
    <w:rsid w:val="00F26D9C"/>
    <w:rsid w:val="00F27372"/>
    <w:rsid w:val="00F27E00"/>
    <w:rsid w:val="00F31460"/>
    <w:rsid w:val="00F323DD"/>
    <w:rsid w:val="00F37A9B"/>
    <w:rsid w:val="00F40914"/>
    <w:rsid w:val="00F45365"/>
    <w:rsid w:val="00F45684"/>
    <w:rsid w:val="00F45948"/>
    <w:rsid w:val="00F4704F"/>
    <w:rsid w:val="00F47A1E"/>
    <w:rsid w:val="00F51909"/>
    <w:rsid w:val="00F573BE"/>
    <w:rsid w:val="00F57558"/>
    <w:rsid w:val="00F601CC"/>
    <w:rsid w:val="00F610A1"/>
    <w:rsid w:val="00F61DBA"/>
    <w:rsid w:val="00F6328E"/>
    <w:rsid w:val="00F6398D"/>
    <w:rsid w:val="00F63DD3"/>
    <w:rsid w:val="00F6634F"/>
    <w:rsid w:val="00F670C0"/>
    <w:rsid w:val="00F67296"/>
    <w:rsid w:val="00F67916"/>
    <w:rsid w:val="00F70824"/>
    <w:rsid w:val="00F723FA"/>
    <w:rsid w:val="00F72CD5"/>
    <w:rsid w:val="00F751FE"/>
    <w:rsid w:val="00F82431"/>
    <w:rsid w:val="00F843BF"/>
    <w:rsid w:val="00F86582"/>
    <w:rsid w:val="00F9103B"/>
    <w:rsid w:val="00F91E53"/>
    <w:rsid w:val="00F92253"/>
    <w:rsid w:val="00F926B3"/>
    <w:rsid w:val="00F95C22"/>
    <w:rsid w:val="00F95F49"/>
    <w:rsid w:val="00F96757"/>
    <w:rsid w:val="00F97746"/>
    <w:rsid w:val="00FA30C4"/>
    <w:rsid w:val="00FA4B9D"/>
    <w:rsid w:val="00FA7443"/>
    <w:rsid w:val="00FB0087"/>
    <w:rsid w:val="00FB13FC"/>
    <w:rsid w:val="00FB182F"/>
    <w:rsid w:val="00FB528D"/>
    <w:rsid w:val="00FB5D29"/>
    <w:rsid w:val="00FC0264"/>
    <w:rsid w:val="00FC0DA4"/>
    <w:rsid w:val="00FC43C0"/>
    <w:rsid w:val="00FC4426"/>
    <w:rsid w:val="00FC4519"/>
    <w:rsid w:val="00FC4898"/>
    <w:rsid w:val="00FC5172"/>
    <w:rsid w:val="00FC73E2"/>
    <w:rsid w:val="00FC7A7B"/>
    <w:rsid w:val="00FC7A8F"/>
    <w:rsid w:val="00FD07AE"/>
    <w:rsid w:val="00FD276E"/>
    <w:rsid w:val="00FD6109"/>
    <w:rsid w:val="00FD7A58"/>
    <w:rsid w:val="00FD7EBB"/>
    <w:rsid w:val="00FE08CD"/>
    <w:rsid w:val="00FE25BF"/>
    <w:rsid w:val="00FE46B0"/>
    <w:rsid w:val="00FE570E"/>
    <w:rsid w:val="00FE689A"/>
    <w:rsid w:val="00FF0A15"/>
    <w:rsid w:val="00FF2637"/>
    <w:rsid w:val="00FF2976"/>
    <w:rsid w:val="00FF3BEC"/>
    <w:rsid w:val="00FF55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HTML Preformatted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D24E8C"/>
    <w:pPr>
      <w:widowControl w:val="0"/>
      <w:spacing w:beforeLines="20" w:afterLines="20"/>
      <w:jc w:val="both"/>
    </w:pPr>
    <w:rPr>
      <w:kern w:val="2"/>
      <w:sz w:val="21"/>
      <w:szCs w:val="21"/>
    </w:rPr>
  </w:style>
  <w:style w:type="paragraph" w:styleId="10">
    <w:name w:val="heading 1"/>
    <w:next w:val="a0"/>
    <w:qFormat/>
    <w:rsid w:val="004A7902"/>
    <w:pPr>
      <w:keepNext/>
      <w:keepLines/>
      <w:pageBreakBefore/>
      <w:numPr>
        <w:numId w:val="1"/>
      </w:numPr>
      <w:adjustRightInd w:val="0"/>
      <w:spacing w:before="120" w:after="120"/>
      <w:jc w:val="center"/>
      <w:outlineLvl w:val="0"/>
    </w:pPr>
    <w:rPr>
      <w:rFonts w:eastAsia="华文新魏"/>
      <w:b/>
      <w:bCs/>
      <w:sz w:val="28"/>
      <w:szCs w:val="28"/>
    </w:rPr>
  </w:style>
  <w:style w:type="paragraph" w:styleId="20">
    <w:name w:val="heading 2"/>
    <w:next w:val="a0"/>
    <w:qFormat/>
    <w:rsid w:val="004A7902"/>
    <w:pPr>
      <w:keepNext/>
      <w:keepLines/>
      <w:widowControl w:val="0"/>
      <w:numPr>
        <w:ilvl w:val="1"/>
        <w:numId w:val="1"/>
      </w:numPr>
      <w:spacing w:before="120" w:after="120"/>
      <w:jc w:val="both"/>
      <w:outlineLvl w:val="1"/>
    </w:pPr>
    <w:rPr>
      <w:rFonts w:ascii="Arial" w:eastAsia="黑体" w:hAnsi="Arial"/>
      <w:b/>
      <w:bCs/>
      <w:kern w:val="2"/>
      <w:sz w:val="24"/>
      <w:szCs w:val="24"/>
    </w:rPr>
  </w:style>
  <w:style w:type="paragraph" w:styleId="30">
    <w:name w:val="heading 3"/>
    <w:next w:val="a0"/>
    <w:qFormat/>
    <w:rsid w:val="00F243E3"/>
    <w:pPr>
      <w:keepNext/>
      <w:widowControl w:val="0"/>
      <w:numPr>
        <w:ilvl w:val="2"/>
        <w:numId w:val="1"/>
      </w:numPr>
      <w:spacing w:before="120" w:after="120"/>
      <w:jc w:val="both"/>
      <w:outlineLvl w:val="2"/>
    </w:pPr>
    <w:rPr>
      <w:rFonts w:ascii="Arial" w:eastAsia="黑体" w:hAnsi="Arial"/>
      <w:b/>
      <w:bCs/>
      <w:kern w:val="2"/>
      <w:sz w:val="21"/>
      <w:szCs w:val="21"/>
    </w:rPr>
  </w:style>
  <w:style w:type="paragraph" w:styleId="40">
    <w:name w:val="heading 4"/>
    <w:next w:val="a0"/>
    <w:link w:val="4Char"/>
    <w:qFormat/>
    <w:rsid w:val="004A7902"/>
    <w:pPr>
      <w:keepNext/>
      <w:keepLines/>
      <w:widowControl w:val="0"/>
      <w:numPr>
        <w:ilvl w:val="3"/>
        <w:numId w:val="1"/>
      </w:numPr>
      <w:spacing w:before="60" w:after="60"/>
      <w:outlineLvl w:val="3"/>
    </w:pPr>
    <w:rPr>
      <w:rFonts w:ascii="Arial" w:eastAsia="黑体" w:hAnsi="Arial"/>
      <w:bCs/>
      <w:kern w:val="2"/>
      <w:sz w:val="21"/>
      <w:szCs w:val="21"/>
    </w:rPr>
  </w:style>
  <w:style w:type="paragraph" w:styleId="5">
    <w:name w:val="heading 5"/>
    <w:basedOn w:val="a0"/>
    <w:next w:val="a0"/>
    <w:link w:val="5Char"/>
    <w:qFormat/>
    <w:rsid w:val="00A176C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qFormat/>
    <w:rsid w:val="00A176C5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link w:val="7Char"/>
    <w:qFormat/>
    <w:rsid w:val="00A176C5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link w:val="8Char"/>
    <w:qFormat/>
    <w:rsid w:val="00A176C5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link w:val="9Char"/>
    <w:qFormat/>
    <w:rsid w:val="00A176C5"/>
    <w:pPr>
      <w:keepNext/>
      <w:keepLines/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4Char">
    <w:name w:val="标题 4 Char"/>
    <w:link w:val="40"/>
    <w:rsid w:val="00F45948"/>
    <w:rPr>
      <w:rFonts w:ascii="Arial" w:eastAsia="黑体" w:hAnsi="Arial"/>
      <w:bCs/>
      <w:kern w:val="2"/>
      <w:sz w:val="21"/>
      <w:szCs w:val="21"/>
      <w:lang w:bidi="ar-SA"/>
    </w:rPr>
  </w:style>
  <w:style w:type="character" w:customStyle="1" w:styleId="5Char">
    <w:name w:val="标题 5 Char"/>
    <w:basedOn w:val="a1"/>
    <w:link w:val="5"/>
    <w:rsid w:val="00A176C5"/>
    <w:rPr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rsid w:val="00A176C5"/>
    <w:rPr>
      <w:rFonts w:ascii="Arial" w:eastAsia="黑体" w:hAnsi="Arial"/>
      <w:b/>
      <w:bCs/>
      <w:kern w:val="2"/>
      <w:sz w:val="24"/>
      <w:szCs w:val="21"/>
    </w:rPr>
  </w:style>
  <w:style w:type="character" w:customStyle="1" w:styleId="7Char">
    <w:name w:val="标题 7 Char"/>
    <w:basedOn w:val="a1"/>
    <w:link w:val="7"/>
    <w:rsid w:val="00A176C5"/>
    <w:rPr>
      <w:b/>
      <w:bCs/>
      <w:kern w:val="2"/>
      <w:sz w:val="24"/>
      <w:szCs w:val="21"/>
    </w:rPr>
  </w:style>
  <w:style w:type="character" w:customStyle="1" w:styleId="8Char">
    <w:name w:val="标题 8 Char"/>
    <w:basedOn w:val="a1"/>
    <w:link w:val="8"/>
    <w:rsid w:val="00A176C5"/>
    <w:rPr>
      <w:rFonts w:ascii="Arial" w:eastAsia="黑体" w:hAnsi="Arial"/>
      <w:kern w:val="2"/>
      <w:sz w:val="24"/>
      <w:szCs w:val="21"/>
    </w:rPr>
  </w:style>
  <w:style w:type="character" w:customStyle="1" w:styleId="9Char">
    <w:name w:val="标题 9 Char"/>
    <w:basedOn w:val="a1"/>
    <w:link w:val="9"/>
    <w:rsid w:val="00A176C5"/>
    <w:rPr>
      <w:rFonts w:ascii="Arial" w:eastAsia="黑体" w:hAnsi="Arial"/>
      <w:kern w:val="2"/>
      <w:sz w:val="21"/>
      <w:szCs w:val="21"/>
    </w:rPr>
  </w:style>
  <w:style w:type="paragraph" w:customStyle="1" w:styleId="a4">
    <w:name w:val="程序"/>
    <w:next w:val="a0"/>
    <w:rsid w:val="009F2846"/>
    <w:pPr>
      <w:shd w:val="clear" w:color="auto" w:fill="E6E6E6"/>
    </w:pPr>
    <w:rPr>
      <w:kern w:val="2"/>
      <w:sz w:val="18"/>
      <w:szCs w:val="18"/>
      <w:lang w:val="de-DE"/>
    </w:rPr>
  </w:style>
  <w:style w:type="paragraph" w:styleId="a5">
    <w:name w:val="header"/>
    <w:semiHidden/>
    <w:rsid w:val="006952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2"/>
      <w:sz w:val="18"/>
      <w:szCs w:val="18"/>
    </w:rPr>
  </w:style>
  <w:style w:type="paragraph" w:styleId="a6">
    <w:name w:val="caption"/>
    <w:next w:val="a0"/>
    <w:link w:val="Char"/>
    <w:qFormat/>
    <w:rsid w:val="00D54152"/>
    <w:pPr>
      <w:widowControl w:val="0"/>
      <w:spacing w:before="152" w:after="160"/>
      <w:jc w:val="center"/>
    </w:pPr>
    <w:rPr>
      <w:rFonts w:ascii="Arial" w:eastAsia="黑体" w:hAnsi="Arial" w:cs="Arial"/>
      <w:kern w:val="2"/>
      <w:sz w:val="18"/>
      <w:szCs w:val="18"/>
    </w:rPr>
  </w:style>
  <w:style w:type="character" w:customStyle="1" w:styleId="Char">
    <w:name w:val="题注 Char"/>
    <w:link w:val="a6"/>
    <w:locked/>
    <w:rsid w:val="00D54152"/>
    <w:rPr>
      <w:rFonts w:ascii="Arial" w:eastAsia="黑体" w:hAnsi="Arial" w:cs="Arial"/>
      <w:kern w:val="2"/>
      <w:sz w:val="18"/>
      <w:szCs w:val="18"/>
      <w:lang w:val="en-US" w:eastAsia="zh-CN" w:bidi="ar-SA"/>
    </w:rPr>
  </w:style>
  <w:style w:type="paragraph" w:customStyle="1" w:styleId="a7">
    <w:name w:val="注"/>
    <w:rsid w:val="00432380"/>
    <w:pPr>
      <w:spacing w:beforeLines="20" w:afterLines="20"/>
      <w:ind w:firstLine="420"/>
    </w:pPr>
    <w:rPr>
      <w:rFonts w:eastAsia="楷体_GB2312"/>
      <w:kern w:val="2"/>
      <w:sz w:val="18"/>
      <w:szCs w:val="18"/>
    </w:rPr>
  </w:style>
  <w:style w:type="character" w:styleId="a8">
    <w:name w:val="page number"/>
    <w:semiHidden/>
    <w:rsid w:val="0018476C"/>
    <w:rPr>
      <w:rFonts w:ascii="Times New Roman" w:hAnsi="Times New Roman"/>
      <w:sz w:val="18"/>
      <w:szCs w:val="18"/>
    </w:rPr>
  </w:style>
  <w:style w:type="paragraph" w:styleId="11">
    <w:name w:val="toc 1"/>
    <w:uiPriority w:val="39"/>
    <w:rsid w:val="00366CCA"/>
    <w:pPr>
      <w:widowControl w:val="0"/>
      <w:tabs>
        <w:tab w:val="right" w:leader="middleDot" w:pos="8295"/>
      </w:tabs>
    </w:pPr>
    <w:rPr>
      <w:rFonts w:eastAsia="黑体"/>
      <w:kern w:val="2"/>
      <w:sz w:val="24"/>
      <w:szCs w:val="24"/>
    </w:rPr>
  </w:style>
  <w:style w:type="paragraph" w:styleId="21">
    <w:name w:val="toc 2"/>
    <w:uiPriority w:val="39"/>
    <w:rsid w:val="00366CCA"/>
    <w:pPr>
      <w:tabs>
        <w:tab w:val="left" w:pos="1259"/>
        <w:tab w:val="right" w:leader="middleDot" w:pos="8295"/>
      </w:tabs>
      <w:ind w:left="420"/>
    </w:pPr>
    <w:rPr>
      <w:noProof/>
      <w:kern w:val="2"/>
      <w:sz w:val="21"/>
      <w:szCs w:val="21"/>
    </w:rPr>
  </w:style>
  <w:style w:type="paragraph" w:styleId="31">
    <w:name w:val="toc 3"/>
    <w:uiPriority w:val="39"/>
    <w:rsid w:val="00366CCA"/>
    <w:pPr>
      <w:tabs>
        <w:tab w:val="left" w:pos="1678"/>
        <w:tab w:val="right" w:leader="middleDot" w:pos="8295"/>
      </w:tabs>
      <w:ind w:left="839"/>
    </w:pPr>
    <w:rPr>
      <w:noProof/>
      <w:kern w:val="2"/>
      <w:sz w:val="21"/>
      <w:szCs w:val="21"/>
    </w:rPr>
  </w:style>
  <w:style w:type="character" w:styleId="a9">
    <w:name w:val="Hyperlink"/>
    <w:uiPriority w:val="99"/>
    <w:rsid w:val="002D1CF6"/>
    <w:rPr>
      <w:color w:val="0000FF"/>
      <w:u w:val="single"/>
    </w:rPr>
  </w:style>
  <w:style w:type="paragraph" w:customStyle="1" w:styleId="aa">
    <w:name w:val="表头"/>
    <w:rsid w:val="00E21417"/>
    <w:pPr>
      <w:widowControl w:val="0"/>
      <w:jc w:val="center"/>
    </w:pPr>
    <w:rPr>
      <w:rFonts w:ascii="Arial" w:eastAsia="黑体" w:hAnsi="Arial"/>
      <w:kern w:val="2"/>
      <w:sz w:val="18"/>
      <w:szCs w:val="18"/>
    </w:rPr>
  </w:style>
  <w:style w:type="paragraph" w:customStyle="1" w:styleId="ab">
    <w:name w:val="参考文献"/>
    <w:next w:val="a0"/>
    <w:rsid w:val="00580ACF"/>
    <w:pPr>
      <w:keepNext/>
      <w:keepLines/>
      <w:pageBreakBefore/>
      <w:spacing w:before="120" w:after="120"/>
      <w:outlineLvl w:val="0"/>
    </w:pPr>
    <w:rPr>
      <w:rFonts w:ascii="Arial" w:eastAsia="黑体" w:hAnsi="Arial"/>
      <w:b/>
      <w:kern w:val="21"/>
      <w:sz w:val="28"/>
      <w:szCs w:val="28"/>
    </w:rPr>
  </w:style>
  <w:style w:type="paragraph" w:customStyle="1" w:styleId="ac">
    <w:name w:val="表文字"/>
    <w:link w:val="Char0"/>
    <w:rsid w:val="00580ACF"/>
    <w:pPr>
      <w:jc w:val="center"/>
    </w:pPr>
    <w:rPr>
      <w:kern w:val="21"/>
      <w:sz w:val="18"/>
      <w:szCs w:val="18"/>
    </w:rPr>
  </w:style>
  <w:style w:type="character" w:customStyle="1" w:styleId="Char0">
    <w:name w:val="表文字 Char"/>
    <w:link w:val="ac"/>
    <w:rsid w:val="000C1270"/>
    <w:rPr>
      <w:kern w:val="21"/>
      <w:sz w:val="18"/>
      <w:szCs w:val="18"/>
      <w:lang w:val="en-US" w:eastAsia="zh-CN" w:bidi="ar-SA"/>
    </w:rPr>
  </w:style>
  <w:style w:type="paragraph" w:customStyle="1" w:styleId="1">
    <w:name w:val="附录 1"/>
    <w:next w:val="a0"/>
    <w:rsid w:val="009C0D9B"/>
    <w:pPr>
      <w:keepNext/>
      <w:keepLines/>
      <w:pageBreakBefore/>
      <w:widowControl w:val="0"/>
      <w:numPr>
        <w:numId w:val="2"/>
      </w:numPr>
      <w:spacing w:before="120" w:after="120"/>
      <w:jc w:val="center"/>
      <w:outlineLvl w:val="0"/>
    </w:pPr>
    <w:rPr>
      <w:rFonts w:ascii="Arial" w:eastAsia="黑体" w:hAnsi="Arial"/>
      <w:b/>
      <w:sz w:val="28"/>
      <w:szCs w:val="28"/>
    </w:rPr>
  </w:style>
  <w:style w:type="paragraph" w:customStyle="1" w:styleId="3">
    <w:name w:val="附录 3"/>
    <w:next w:val="a0"/>
    <w:rsid w:val="009C0D9B"/>
    <w:pPr>
      <w:keepNext/>
      <w:keepLines/>
      <w:widowControl w:val="0"/>
      <w:numPr>
        <w:ilvl w:val="2"/>
        <w:numId w:val="2"/>
      </w:numPr>
      <w:spacing w:before="120" w:after="120"/>
      <w:outlineLvl w:val="2"/>
    </w:pPr>
    <w:rPr>
      <w:rFonts w:ascii="Arial" w:eastAsia="黑体" w:hAnsi="Arial"/>
      <w:b/>
      <w:sz w:val="21"/>
      <w:szCs w:val="21"/>
    </w:rPr>
  </w:style>
  <w:style w:type="paragraph" w:customStyle="1" w:styleId="2">
    <w:name w:val="附录 2"/>
    <w:next w:val="a0"/>
    <w:rsid w:val="009C0D9B"/>
    <w:pPr>
      <w:keepNext/>
      <w:keepLines/>
      <w:widowControl w:val="0"/>
      <w:numPr>
        <w:ilvl w:val="1"/>
        <w:numId w:val="2"/>
      </w:numPr>
      <w:spacing w:before="120" w:after="120"/>
      <w:outlineLvl w:val="1"/>
    </w:pPr>
    <w:rPr>
      <w:rFonts w:ascii="Arial" w:eastAsia="黑体" w:hAnsi="Arial"/>
      <w:b/>
      <w:bCs/>
      <w:kern w:val="2"/>
      <w:sz w:val="24"/>
      <w:szCs w:val="24"/>
    </w:rPr>
  </w:style>
  <w:style w:type="paragraph" w:customStyle="1" w:styleId="4">
    <w:name w:val="附录 4"/>
    <w:next w:val="a0"/>
    <w:rsid w:val="009C0D9B"/>
    <w:pPr>
      <w:keepNext/>
      <w:widowControl w:val="0"/>
      <w:numPr>
        <w:ilvl w:val="3"/>
        <w:numId w:val="2"/>
      </w:numPr>
      <w:snapToGrid w:val="0"/>
      <w:spacing w:before="60" w:after="60"/>
      <w:outlineLvl w:val="3"/>
    </w:pPr>
    <w:rPr>
      <w:rFonts w:ascii="Arial" w:eastAsia="黑体" w:hAnsi="Arial"/>
      <w:sz w:val="21"/>
      <w:szCs w:val="21"/>
    </w:rPr>
  </w:style>
  <w:style w:type="paragraph" w:styleId="ad">
    <w:name w:val="Document Map"/>
    <w:basedOn w:val="a0"/>
    <w:semiHidden/>
    <w:rsid w:val="0088181A"/>
    <w:pPr>
      <w:shd w:val="clear" w:color="auto" w:fill="000080"/>
    </w:pPr>
  </w:style>
  <w:style w:type="paragraph" w:customStyle="1" w:styleId="ae">
    <w:name w:val="目录"/>
    <w:basedOn w:val="a0"/>
    <w:rsid w:val="00506F1F"/>
    <w:pPr>
      <w:spacing w:before="62" w:after="62"/>
      <w:jc w:val="center"/>
    </w:pPr>
    <w:rPr>
      <w:rFonts w:eastAsia="黑体"/>
      <w:sz w:val="28"/>
    </w:rPr>
  </w:style>
  <w:style w:type="paragraph" w:styleId="af">
    <w:name w:val="Balloon Text"/>
    <w:basedOn w:val="a0"/>
    <w:link w:val="Char1"/>
    <w:rsid w:val="00366CCA"/>
    <w:rPr>
      <w:sz w:val="18"/>
      <w:szCs w:val="18"/>
    </w:rPr>
  </w:style>
  <w:style w:type="character" w:customStyle="1" w:styleId="Char1">
    <w:name w:val="批注框文本 Char"/>
    <w:link w:val="af"/>
    <w:rsid w:val="00F45948"/>
    <w:rPr>
      <w:kern w:val="2"/>
      <w:sz w:val="18"/>
      <w:szCs w:val="18"/>
    </w:rPr>
  </w:style>
  <w:style w:type="paragraph" w:customStyle="1" w:styleId="a">
    <w:name w:val="参考文献文字"/>
    <w:rsid w:val="00E842C0"/>
    <w:pPr>
      <w:numPr>
        <w:numId w:val="3"/>
      </w:numPr>
      <w:spacing w:line="300" w:lineRule="auto"/>
    </w:pPr>
    <w:rPr>
      <w:kern w:val="2"/>
      <w:sz w:val="21"/>
      <w:szCs w:val="21"/>
    </w:rPr>
  </w:style>
  <w:style w:type="paragraph" w:styleId="af0">
    <w:name w:val="footer"/>
    <w:semiHidden/>
    <w:rsid w:val="008E7216"/>
    <w:pPr>
      <w:tabs>
        <w:tab w:val="center" w:pos="4153"/>
        <w:tab w:val="right" w:pos="8306"/>
      </w:tabs>
      <w:snapToGrid w:val="0"/>
      <w:jc w:val="center"/>
    </w:pPr>
    <w:rPr>
      <w:kern w:val="2"/>
      <w:sz w:val="18"/>
      <w:szCs w:val="18"/>
    </w:rPr>
  </w:style>
  <w:style w:type="paragraph" w:customStyle="1" w:styleId="af1">
    <w:name w:val="文件"/>
    <w:rsid w:val="009828EC"/>
    <w:rPr>
      <w:rFonts w:ascii="楷体_GB2312" w:eastAsia="楷体_GB2312"/>
      <w:kern w:val="2"/>
      <w:sz w:val="18"/>
      <w:szCs w:val="18"/>
    </w:rPr>
  </w:style>
  <w:style w:type="paragraph" w:customStyle="1" w:styleId="af2">
    <w:name w:val="续上表"/>
    <w:rsid w:val="00F97746"/>
    <w:pPr>
      <w:jc w:val="center"/>
    </w:pPr>
    <w:rPr>
      <w:rFonts w:eastAsia="黑体"/>
      <w:kern w:val="2"/>
      <w:sz w:val="21"/>
      <w:szCs w:val="21"/>
    </w:rPr>
  </w:style>
  <w:style w:type="paragraph" w:customStyle="1" w:styleId="af3">
    <w:name w:val="序言"/>
    <w:rsid w:val="003B5250"/>
    <w:pPr>
      <w:spacing w:before="120" w:after="120"/>
      <w:jc w:val="center"/>
      <w:outlineLvl w:val="0"/>
    </w:pPr>
    <w:rPr>
      <w:rFonts w:eastAsia="华文新魏"/>
      <w:b/>
      <w:bCs/>
      <w:sz w:val="28"/>
      <w:szCs w:val="28"/>
    </w:rPr>
  </w:style>
  <w:style w:type="character" w:styleId="af4">
    <w:name w:val="footnote reference"/>
    <w:rsid w:val="00F45948"/>
    <w:rPr>
      <w:vertAlign w:val="superscript"/>
    </w:rPr>
  </w:style>
  <w:style w:type="paragraph" w:styleId="22">
    <w:name w:val="Body Text First Indent 2"/>
    <w:link w:val="2Char"/>
    <w:rsid w:val="0070421F"/>
    <w:pPr>
      <w:widowControl w:val="0"/>
      <w:spacing w:beforeLines="20" w:afterLines="20"/>
      <w:ind w:firstLine="420"/>
    </w:pPr>
    <w:rPr>
      <w:sz w:val="21"/>
      <w:szCs w:val="21"/>
    </w:rPr>
  </w:style>
  <w:style w:type="character" w:customStyle="1" w:styleId="2Char">
    <w:name w:val="正文首行缩进 2 Char"/>
    <w:link w:val="22"/>
    <w:rsid w:val="00F45948"/>
    <w:rPr>
      <w:sz w:val="21"/>
      <w:szCs w:val="21"/>
      <w:lang w:bidi="ar-SA"/>
    </w:rPr>
  </w:style>
  <w:style w:type="paragraph" w:styleId="af5">
    <w:name w:val="Normal (Web)"/>
    <w:basedOn w:val="a0"/>
    <w:uiPriority w:val="99"/>
    <w:unhideWhenUsed/>
    <w:rsid w:val="00F45948"/>
    <w:pPr>
      <w:widowControl/>
      <w:spacing w:beforeLines="0" w:beforeAutospacing="1" w:afterLines="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6">
    <w:name w:val="文本"/>
    <w:basedOn w:val="a0"/>
    <w:link w:val="Char2"/>
    <w:rsid w:val="00F45948"/>
    <w:pPr>
      <w:ind w:firstLine="420"/>
    </w:pPr>
    <w:rPr>
      <w:szCs w:val="24"/>
    </w:rPr>
  </w:style>
  <w:style w:type="character" w:customStyle="1" w:styleId="Char2">
    <w:name w:val="文本 Char"/>
    <w:link w:val="af6"/>
    <w:rsid w:val="00F45948"/>
    <w:rPr>
      <w:kern w:val="2"/>
      <w:sz w:val="21"/>
      <w:szCs w:val="24"/>
    </w:rPr>
  </w:style>
  <w:style w:type="table" w:styleId="af7">
    <w:name w:val="Table Grid"/>
    <w:basedOn w:val="a2"/>
    <w:uiPriority w:val="59"/>
    <w:rsid w:val="00F45948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Emphasis"/>
    <w:uiPriority w:val="20"/>
    <w:qFormat/>
    <w:rsid w:val="00F45948"/>
    <w:rPr>
      <w:i/>
      <w:iCs/>
    </w:rPr>
  </w:style>
  <w:style w:type="paragraph" w:customStyle="1" w:styleId="af9">
    <w:name w:val="文本项目符号"/>
    <w:basedOn w:val="a0"/>
    <w:rsid w:val="00F45948"/>
    <w:pPr>
      <w:tabs>
        <w:tab w:val="num" w:pos="840"/>
      </w:tabs>
      <w:spacing w:beforeLines="0" w:afterLines="0"/>
      <w:ind w:left="840" w:hanging="420"/>
    </w:pPr>
    <w:rPr>
      <w:szCs w:val="24"/>
    </w:rPr>
  </w:style>
  <w:style w:type="character" w:styleId="afa">
    <w:name w:val="annotation reference"/>
    <w:rsid w:val="00F45948"/>
    <w:rPr>
      <w:sz w:val="21"/>
      <w:szCs w:val="21"/>
    </w:rPr>
  </w:style>
  <w:style w:type="paragraph" w:styleId="afb">
    <w:name w:val="annotation text"/>
    <w:basedOn w:val="a0"/>
    <w:link w:val="Char3"/>
    <w:rsid w:val="00F45948"/>
    <w:pPr>
      <w:jc w:val="left"/>
    </w:pPr>
  </w:style>
  <w:style w:type="character" w:customStyle="1" w:styleId="Char3">
    <w:name w:val="批注文字 Char"/>
    <w:link w:val="afb"/>
    <w:rsid w:val="00F45948"/>
    <w:rPr>
      <w:kern w:val="2"/>
      <w:sz w:val="21"/>
      <w:szCs w:val="21"/>
    </w:rPr>
  </w:style>
  <w:style w:type="paragraph" w:styleId="afc">
    <w:name w:val="annotation subject"/>
    <w:basedOn w:val="afb"/>
    <w:next w:val="afb"/>
    <w:link w:val="Char4"/>
    <w:rsid w:val="00F45948"/>
    <w:rPr>
      <w:b/>
      <w:bCs/>
    </w:rPr>
  </w:style>
  <w:style w:type="character" w:customStyle="1" w:styleId="Char4">
    <w:name w:val="批注主题 Char"/>
    <w:link w:val="afc"/>
    <w:rsid w:val="00F45948"/>
    <w:rPr>
      <w:b/>
      <w:bCs/>
      <w:kern w:val="2"/>
      <w:sz w:val="21"/>
      <w:szCs w:val="21"/>
    </w:rPr>
  </w:style>
  <w:style w:type="paragraph" w:styleId="afd">
    <w:name w:val="List Paragraph"/>
    <w:basedOn w:val="a0"/>
    <w:uiPriority w:val="34"/>
    <w:qFormat/>
    <w:rsid w:val="002C712C"/>
    <w:pPr>
      <w:ind w:firstLineChars="200" w:firstLine="420"/>
    </w:pPr>
  </w:style>
  <w:style w:type="paragraph" w:styleId="afe">
    <w:name w:val="footnote text"/>
    <w:basedOn w:val="a0"/>
    <w:link w:val="Char5"/>
    <w:rsid w:val="00F45948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link w:val="afe"/>
    <w:rsid w:val="00F45948"/>
    <w:rPr>
      <w:kern w:val="2"/>
      <w:sz w:val="18"/>
      <w:szCs w:val="18"/>
    </w:rPr>
  </w:style>
  <w:style w:type="paragraph" w:styleId="12">
    <w:name w:val="index 1"/>
    <w:basedOn w:val="a0"/>
    <w:next w:val="a0"/>
    <w:autoRedefine/>
    <w:rsid w:val="00A176C5"/>
  </w:style>
  <w:style w:type="paragraph" w:styleId="aff">
    <w:name w:val="index heading"/>
    <w:basedOn w:val="a0"/>
    <w:next w:val="a0"/>
    <w:rsid w:val="00A176C5"/>
    <w:rPr>
      <w:rFonts w:ascii="Arial" w:hAnsi="Arial" w:cs="Arial"/>
      <w:b/>
      <w:bCs/>
    </w:rPr>
  </w:style>
  <w:style w:type="paragraph" w:customStyle="1" w:styleId="aff0">
    <w:name w:val="本文题目"/>
    <w:next w:val="a0"/>
    <w:semiHidden/>
    <w:rsid w:val="00A176C5"/>
    <w:rPr>
      <w:rFonts w:ascii="Arial" w:eastAsia="黑体" w:hAnsi="Arial" w:cs="Arial"/>
      <w:b/>
      <w:color w:val="025328"/>
      <w:kern w:val="2"/>
      <w:sz w:val="48"/>
      <w:szCs w:val="48"/>
    </w:rPr>
  </w:style>
  <w:style w:type="paragraph" w:customStyle="1" w:styleId="aff1">
    <w:name w:val="部门"/>
    <w:next w:val="a0"/>
    <w:semiHidden/>
    <w:rsid w:val="00A176C5"/>
    <w:rPr>
      <w:rFonts w:ascii="Arial" w:eastAsia="黑体" w:hAnsi="Arial" w:cs="Arial"/>
      <w:b/>
      <w:color w:val="025328"/>
      <w:kern w:val="2"/>
      <w:sz w:val="24"/>
      <w:szCs w:val="24"/>
    </w:rPr>
  </w:style>
  <w:style w:type="paragraph" w:customStyle="1" w:styleId="aff2">
    <w:name w:val="版本号"/>
    <w:link w:val="Char6"/>
    <w:semiHidden/>
    <w:rsid w:val="00A176C5"/>
    <w:rPr>
      <w:rFonts w:ascii="Arial" w:eastAsia="黑体" w:hAnsi="Arial" w:cs="Arial"/>
      <w:color w:val="025328"/>
      <w:kern w:val="2"/>
      <w:sz w:val="18"/>
      <w:szCs w:val="18"/>
    </w:rPr>
  </w:style>
  <w:style w:type="character" w:customStyle="1" w:styleId="Char6">
    <w:name w:val="版本号 Char"/>
    <w:basedOn w:val="a1"/>
    <w:link w:val="aff2"/>
    <w:semiHidden/>
    <w:rsid w:val="00A176C5"/>
    <w:rPr>
      <w:rFonts w:ascii="Arial" w:eastAsia="黑体" w:hAnsi="Arial" w:cs="Arial"/>
      <w:color w:val="025328"/>
      <w:kern w:val="2"/>
      <w:sz w:val="18"/>
      <w:szCs w:val="18"/>
      <w:lang w:val="en-US" w:eastAsia="zh-CN" w:bidi="ar-SA"/>
    </w:rPr>
  </w:style>
  <w:style w:type="paragraph" w:customStyle="1" w:styleId="aff3">
    <w:name w:val="手册类型"/>
    <w:semiHidden/>
    <w:rsid w:val="00A176C5"/>
    <w:pPr>
      <w:jc w:val="right"/>
    </w:pPr>
    <w:rPr>
      <w:rFonts w:ascii="Arial" w:eastAsia="黑体" w:hAnsi="Arial" w:cs="Arial"/>
      <w:b/>
      <w:color w:val="025328"/>
      <w:kern w:val="2"/>
      <w:sz w:val="21"/>
      <w:szCs w:val="21"/>
    </w:rPr>
  </w:style>
  <w:style w:type="paragraph" w:customStyle="1" w:styleId="aff4">
    <w:name w:val="公司名称"/>
    <w:semiHidden/>
    <w:rsid w:val="00A176C5"/>
    <w:rPr>
      <w:rFonts w:ascii="Arial" w:eastAsia="黑体" w:hAnsi="Arial" w:cs="Arial"/>
      <w:kern w:val="2"/>
      <w:sz w:val="21"/>
      <w:szCs w:val="21"/>
    </w:rPr>
  </w:style>
  <w:style w:type="paragraph" w:customStyle="1" w:styleId="23">
    <w:name w:val="页眉2"/>
    <w:link w:val="2Char0"/>
    <w:semiHidden/>
    <w:rsid w:val="00A176C5"/>
    <w:rPr>
      <w:rFonts w:ascii="Arial" w:eastAsia="黑体" w:hAnsi="Arial" w:cs="Arial"/>
      <w:b/>
      <w:color w:val="025328"/>
      <w:kern w:val="2"/>
      <w:sz w:val="21"/>
      <w:szCs w:val="21"/>
    </w:rPr>
  </w:style>
  <w:style w:type="character" w:customStyle="1" w:styleId="2Char0">
    <w:name w:val="页眉2 Char"/>
    <w:basedOn w:val="a1"/>
    <w:link w:val="23"/>
    <w:semiHidden/>
    <w:rsid w:val="00A176C5"/>
    <w:rPr>
      <w:rFonts w:ascii="Arial" w:eastAsia="黑体" w:hAnsi="Arial" w:cs="Arial"/>
      <w:b/>
      <w:color w:val="025328"/>
      <w:kern w:val="2"/>
      <w:sz w:val="21"/>
      <w:szCs w:val="21"/>
      <w:lang w:val="en-US" w:eastAsia="zh-CN" w:bidi="ar-SA"/>
    </w:rPr>
  </w:style>
  <w:style w:type="paragraph" w:customStyle="1" w:styleId="13">
    <w:name w:val="页眉1"/>
    <w:link w:val="1Char"/>
    <w:semiHidden/>
    <w:rsid w:val="00A176C5"/>
    <w:pPr>
      <w:pBdr>
        <w:bottom w:val="single" w:sz="8" w:space="1" w:color="025328"/>
      </w:pBdr>
      <w:jc w:val="right"/>
    </w:pPr>
    <w:rPr>
      <w:rFonts w:ascii="Arial" w:eastAsia="黑体" w:hAnsi="Arial" w:cs="Arial"/>
      <w:b/>
      <w:color w:val="025328"/>
      <w:kern w:val="2"/>
      <w:sz w:val="30"/>
      <w:szCs w:val="30"/>
    </w:rPr>
  </w:style>
  <w:style w:type="character" w:customStyle="1" w:styleId="1Char">
    <w:name w:val="页眉1 Char"/>
    <w:basedOn w:val="a1"/>
    <w:link w:val="13"/>
    <w:semiHidden/>
    <w:rsid w:val="00A176C5"/>
    <w:rPr>
      <w:rFonts w:ascii="Arial" w:eastAsia="黑体" w:hAnsi="Arial" w:cs="Arial"/>
      <w:b/>
      <w:color w:val="025328"/>
      <w:kern w:val="2"/>
      <w:sz w:val="30"/>
      <w:szCs w:val="30"/>
      <w:lang w:val="en-US" w:eastAsia="zh-CN" w:bidi="ar-SA"/>
    </w:rPr>
  </w:style>
  <w:style w:type="paragraph" w:customStyle="1" w:styleId="32">
    <w:name w:val="页眉3"/>
    <w:link w:val="3Char"/>
    <w:semiHidden/>
    <w:rsid w:val="00A176C5"/>
    <w:pPr>
      <w:jc w:val="right"/>
    </w:pPr>
    <w:rPr>
      <w:rFonts w:ascii="Arial" w:eastAsia="黑体" w:hAnsi="Arial"/>
      <w:color w:val="025328"/>
      <w:kern w:val="2"/>
      <w:sz w:val="18"/>
      <w:szCs w:val="18"/>
    </w:rPr>
  </w:style>
  <w:style w:type="character" w:customStyle="1" w:styleId="3Char">
    <w:name w:val="页眉3 Char"/>
    <w:basedOn w:val="a1"/>
    <w:link w:val="32"/>
    <w:semiHidden/>
    <w:rsid w:val="00A176C5"/>
    <w:rPr>
      <w:rFonts w:ascii="Arial" w:eastAsia="黑体" w:hAnsi="Arial"/>
      <w:color w:val="025328"/>
      <w:kern w:val="2"/>
      <w:sz w:val="18"/>
      <w:szCs w:val="18"/>
      <w:lang w:val="en-US" w:eastAsia="zh-CN" w:bidi="ar-SA"/>
    </w:rPr>
  </w:style>
  <w:style w:type="paragraph" w:customStyle="1" w:styleId="aff5">
    <w:name w:val="英文手册类型"/>
    <w:semiHidden/>
    <w:rsid w:val="00A176C5"/>
    <w:pPr>
      <w:spacing w:line="0" w:lineRule="atLeast"/>
    </w:pPr>
    <w:rPr>
      <w:rFonts w:ascii="Verdana" w:eastAsia="黑体" w:hAnsi="Verdana"/>
      <w:b/>
      <w:color w:val="FFFFFF"/>
      <w:kern w:val="2"/>
      <w:sz w:val="13"/>
      <w:szCs w:val="13"/>
    </w:rPr>
  </w:style>
  <w:style w:type="paragraph" w:customStyle="1" w:styleId="aff6">
    <w:name w:val="画布图片"/>
    <w:semiHidden/>
    <w:rsid w:val="00A176C5"/>
    <w:rPr>
      <w:kern w:val="2"/>
      <w:sz w:val="21"/>
      <w:szCs w:val="21"/>
    </w:rPr>
  </w:style>
  <w:style w:type="paragraph" w:customStyle="1" w:styleId="aff7">
    <w:name w:val="销售与服务网络"/>
    <w:semiHidden/>
    <w:rsid w:val="00A176C5"/>
    <w:pPr>
      <w:keepNext/>
      <w:pageBreakBefore/>
      <w:spacing w:beforeLines="50" w:afterLines="100"/>
      <w:jc w:val="center"/>
    </w:pPr>
    <w:rPr>
      <w:rFonts w:ascii="Arial" w:eastAsia="黑体" w:hAnsi="Arial"/>
      <w:b/>
      <w:kern w:val="2"/>
      <w:sz w:val="30"/>
      <w:szCs w:val="30"/>
    </w:rPr>
  </w:style>
  <w:style w:type="paragraph" w:customStyle="1" w:styleId="aff8">
    <w:name w:val="公司"/>
    <w:rsid w:val="00A176C5"/>
    <w:pPr>
      <w:spacing w:before="78" w:after="78"/>
    </w:pPr>
    <w:rPr>
      <w:rFonts w:ascii="Arial" w:eastAsia="黑体" w:hAnsi="Arial" w:cs="Gill Sans Std"/>
      <w:b/>
      <w:bCs/>
      <w:color w:val="003300"/>
      <w:sz w:val="24"/>
      <w:szCs w:val="24"/>
    </w:rPr>
  </w:style>
  <w:style w:type="paragraph" w:customStyle="1" w:styleId="aff9">
    <w:name w:val="地址等"/>
    <w:link w:val="Char7"/>
    <w:rsid w:val="00A176C5"/>
    <w:rPr>
      <w:rFonts w:eastAsia="黑体"/>
      <w:kern w:val="2"/>
      <w:sz w:val="18"/>
      <w:szCs w:val="18"/>
    </w:rPr>
  </w:style>
  <w:style w:type="character" w:customStyle="1" w:styleId="Char7">
    <w:name w:val="地址等 Char"/>
    <w:basedOn w:val="a1"/>
    <w:link w:val="aff9"/>
    <w:rsid w:val="00A176C5"/>
    <w:rPr>
      <w:rFonts w:eastAsia="黑体"/>
      <w:kern w:val="2"/>
      <w:sz w:val="18"/>
      <w:szCs w:val="18"/>
      <w:lang w:val="en-US" w:eastAsia="zh-CN" w:bidi="ar-SA"/>
    </w:rPr>
  </w:style>
  <w:style w:type="paragraph" w:customStyle="1" w:styleId="affa">
    <w:name w:val="分公司"/>
    <w:rsid w:val="00A176C5"/>
    <w:pPr>
      <w:widowControl w:val="0"/>
      <w:spacing w:afterLines="25"/>
      <w:jc w:val="both"/>
    </w:pPr>
    <w:rPr>
      <w:rFonts w:eastAsia="黑体"/>
      <w:color w:val="003300"/>
      <w:kern w:val="2"/>
      <w:sz w:val="21"/>
      <w:szCs w:val="21"/>
    </w:rPr>
  </w:style>
  <w:style w:type="paragraph" w:customStyle="1" w:styleId="affb">
    <w:name w:val="技术支持"/>
    <w:rsid w:val="00A176C5"/>
    <w:pPr>
      <w:spacing w:before="78" w:after="78"/>
    </w:pPr>
    <w:rPr>
      <w:rFonts w:ascii="Arial" w:eastAsia="黑体" w:hAnsi="Arial"/>
      <w:b/>
      <w:color w:val="003300"/>
      <w:kern w:val="2"/>
      <w:sz w:val="21"/>
      <w:szCs w:val="21"/>
    </w:rPr>
  </w:style>
  <w:style w:type="character" w:styleId="affc">
    <w:name w:val="FollowedHyperlink"/>
    <w:basedOn w:val="a1"/>
    <w:rsid w:val="00A176C5"/>
    <w:rPr>
      <w:color w:val="800080"/>
      <w:u w:val="single"/>
    </w:rPr>
  </w:style>
  <w:style w:type="paragraph" w:customStyle="1" w:styleId="affd">
    <w:name w:val="网址"/>
    <w:link w:val="Char8"/>
    <w:semiHidden/>
    <w:rsid w:val="00A176C5"/>
    <w:pPr>
      <w:widowControl w:val="0"/>
      <w:jc w:val="both"/>
    </w:pPr>
    <w:rPr>
      <w:rFonts w:eastAsia="黑体"/>
      <w:color w:val="025D28"/>
      <w:kern w:val="2"/>
      <w:sz w:val="18"/>
      <w:szCs w:val="18"/>
    </w:rPr>
  </w:style>
  <w:style w:type="character" w:customStyle="1" w:styleId="Char8">
    <w:name w:val="网址 Char"/>
    <w:basedOn w:val="a1"/>
    <w:link w:val="affd"/>
    <w:semiHidden/>
    <w:rsid w:val="00A176C5"/>
    <w:rPr>
      <w:rFonts w:eastAsia="黑体"/>
      <w:color w:val="025D28"/>
      <w:kern w:val="2"/>
      <w:sz w:val="18"/>
      <w:szCs w:val="18"/>
      <w:lang w:val="en-US" w:eastAsia="zh-CN" w:bidi="ar-SA"/>
    </w:rPr>
  </w:style>
  <w:style w:type="paragraph" w:styleId="HTML">
    <w:name w:val="HTML Preformatted"/>
    <w:basedOn w:val="a0"/>
    <w:link w:val="HTMLChar"/>
    <w:uiPriority w:val="99"/>
    <w:unhideWhenUsed/>
    <w:rsid w:val="00A176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Lines="0" w:afterLines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rsid w:val="00A176C5"/>
    <w:rPr>
      <w:rFonts w:ascii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680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08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8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00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80880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6053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484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30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17" Type="http://schemas.openxmlformats.org/officeDocument/2006/relationships/image" Target="media/image3.emf"/><Relationship Id="rId25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2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9F7AB8-EADE-462E-B4B4-2D21B20DEE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6</Pages>
  <Words>93</Words>
  <Characters>536</Characters>
  <Application>Microsoft Office Word</Application>
  <DocSecurity>0</DocSecurity>
  <Lines>4</Lines>
  <Paragraphs>1</Paragraphs>
  <ScaleCrop>false</ScaleCrop>
  <Company>zlgmcu.com</Company>
  <LinksUpToDate>false</LinksUpToDate>
  <CharactersWithSpaces>6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 录</dc:title>
  <dc:creator>ZhangBin</dc:creator>
  <cp:lastModifiedBy>1</cp:lastModifiedBy>
  <cp:revision>68</cp:revision>
  <cp:lastPrinted>1601-01-01T00:00:00Z</cp:lastPrinted>
  <dcterms:created xsi:type="dcterms:W3CDTF">2018-12-07T07:49:00Z</dcterms:created>
  <dcterms:modified xsi:type="dcterms:W3CDTF">2018-12-07T09:13:00Z</dcterms:modified>
</cp:coreProperties>
</file>